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71" r:id="rId4"/>
    <p:sldId id="260" r:id="rId5"/>
    <p:sldId id="267" r:id="rId6"/>
    <p:sldId id="263" r:id="rId7"/>
    <p:sldId id="270" r:id="rId8"/>
    <p:sldId id="272" r:id="rId9"/>
    <p:sldId id="273" r:id="rId10"/>
    <p:sldId id="275" r:id="rId11"/>
    <p:sldId id="274" r:id="rId12"/>
    <p:sldId id="264" r:id="rId13"/>
    <p:sldId id="265" r:id="rId14"/>
    <p:sldId id="259" r:id="rId15"/>
  </p:sldIdLst>
  <p:sldSz cx="12192000" cy="6858000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2" autoAdjust="0"/>
    <p:restoredTop sz="94660"/>
  </p:normalViewPr>
  <p:slideViewPr>
    <p:cSldViewPr snapToGrid="0">
      <p:cViewPr varScale="1">
        <p:scale>
          <a:sx n="64" d="100"/>
          <a:sy n="64" d="100"/>
        </p:scale>
        <p:origin x="67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FDBBF7A-C09B-45FD-ACD4-853D0222DFEA}" type="doc">
      <dgm:prSet loTypeId="urn:microsoft.com/office/officeart/2005/8/layout/chevronAccent+Icon" loCatId="process" qsTypeId="urn:microsoft.com/office/officeart/2005/8/quickstyle/simple1" qsCatId="simple" csTypeId="urn:microsoft.com/office/officeart/2005/8/colors/accent1_2" csCatId="accent1" phldr="1"/>
      <dgm:spPr/>
    </dgm:pt>
    <dgm:pt modelId="{A8292B75-B3C6-45C8-9944-2178EFF3981D}">
      <dgm:prSet phldrT="[Text]"/>
      <dgm:spPr>
        <a:solidFill>
          <a:schemeClr val="lt1">
            <a:hueOff val="0"/>
            <a:satOff val="0"/>
            <a:lumOff val="0"/>
            <a:alpha val="90000"/>
          </a:schemeClr>
        </a:solidFill>
      </dgm:spPr>
      <dgm:t>
        <a:bodyPr/>
        <a:lstStyle/>
        <a:p>
          <a:r>
            <a:rPr lang="en-GB" dirty="0" smtClean="0">
              <a:latin typeface="Arial Rounded MT Bold" panose="020F0704030504030204" pitchFamily="34" charset="0"/>
            </a:rPr>
            <a:t>Raspberry PI3B</a:t>
          </a:r>
          <a:endParaRPr lang="nl-BE" dirty="0">
            <a:latin typeface="Arial Rounded MT Bold" panose="020F0704030504030204" pitchFamily="34" charset="0"/>
          </a:endParaRPr>
        </a:p>
      </dgm:t>
    </dgm:pt>
    <dgm:pt modelId="{F7E7252D-3396-45BF-841B-94CADC66A28D}" type="parTrans" cxnId="{269671E3-667C-4A27-8998-5DAD6D9671A9}">
      <dgm:prSet/>
      <dgm:spPr/>
      <dgm:t>
        <a:bodyPr/>
        <a:lstStyle/>
        <a:p>
          <a:endParaRPr lang="nl-BE"/>
        </a:p>
      </dgm:t>
    </dgm:pt>
    <dgm:pt modelId="{087937E4-037B-49BE-A44B-1916C4BF8A78}" type="sibTrans" cxnId="{269671E3-667C-4A27-8998-5DAD6D9671A9}">
      <dgm:prSet/>
      <dgm:spPr/>
      <dgm:t>
        <a:bodyPr/>
        <a:lstStyle/>
        <a:p>
          <a:endParaRPr lang="nl-BE"/>
        </a:p>
      </dgm:t>
    </dgm:pt>
    <dgm:pt modelId="{F707003D-B9A6-4E9E-980D-DAC8886C4735}">
      <dgm:prSet phldrT="[Text]"/>
      <dgm:spPr/>
      <dgm:t>
        <a:bodyPr/>
        <a:lstStyle/>
        <a:p>
          <a:r>
            <a:rPr lang="en-GB" dirty="0" smtClean="0">
              <a:latin typeface="Arial Rounded MT Bold" panose="020F0704030504030204" pitchFamily="34" charset="0"/>
            </a:rPr>
            <a:t>Exchange Web services Proxy</a:t>
          </a:r>
          <a:endParaRPr lang="nl-BE" dirty="0">
            <a:latin typeface="Arial Rounded MT Bold" panose="020F0704030504030204" pitchFamily="34" charset="0"/>
          </a:endParaRPr>
        </a:p>
      </dgm:t>
    </dgm:pt>
    <dgm:pt modelId="{3FC5DF8B-E571-490F-903B-1280B9492E56}" type="parTrans" cxnId="{EEA7CB1F-384A-4C97-AC1E-51ADBBDFBB79}">
      <dgm:prSet/>
      <dgm:spPr/>
      <dgm:t>
        <a:bodyPr/>
        <a:lstStyle/>
        <a:p>
          <a:endParaRPr lang="nl-BE"/>
        </a:p>
      </dgm:t>
    </dgm:pt>
    <dgm:pt modelId="{6763C05A-4360-42E6-BECB-F28AE84F8DD7}" type="sibTrans" cxnId="{EEA7CB1F-384A-4C97-AC1E-51ADBBDFBB79}">
      <dgm:prSet/>
      <dgm:spPr/>
      <dgm:t>
        <a:bodyPr/>
        <a:lstStyle/>
        <a:p>
          <a:endParaRPr lang="nl-BE"/>
        </a:p>
      </dgm:t>
    </dgm:pt>
    <dgm:pt modelId="{AFECB2DA-B64B-4044-9438-E909BD8458DC}">
      <dgm:prSet phldrT="[Text]"/>
      <dgm:spPr/>
      <dgm:t>
        <a:bodyPr/>
        <a:lstStyle/>
        <a:p>
          <a:r>
            <a:rPr lang="en-GB" dirty="0" smtClean="0">
              <a:latin typeface="Arial Rounded MT Bold" panose="020F0704030504030204" pitchFamily="34" charset="0"/>
            </a:rPr>
            <a:t>Exchange server 2016</a:t>
          </a:r>
          <a:endParaRPr lang="nl-BE" dirty="0">
            <a:latin typeface="Arial Rounded MT Bold" panose="020F0704030504030204" pitchFamily="34" charset="0"/>
          </a:endParaRPr>
        </a:p>
      </dgm:t>
    </dgm:pt>
    <dgm:pt modelId="{BA727E44-EF37-40E5-8C52-CDDCDD244E81}" type="parTrans" cxnId="{FE37A418-8A33-4CA5-9B6F-F42DBE7F2DBD}">
      <dgm:prSet/>
      <dgm:spPr/>
      <dgm:t>
        <a:bodyPr/>
        <a:lstStyle/>
        <a:p>
          <a:endParaRPr lang="nl-BE"/>
        </a:p>
      </dgm:t>
    </dgm:pt>
    <dgm:pt modelId="{0A1118FF-5505-4042-AEFE-D971A9F6B9B9}" type="sibTrans" cxnId="{FE37A418-8A33-4CA5-9B6F-F42DBE7F2DBD}">
      <dgm:prSet/>
      <dgm:spPr/>
      <dgm:t>
        <a:bodyPr/>
        <a:lstStyle/>
        <a:p>
          <a:endParaRPr lang="nl-BE"/>
        </a:p>
      </dgm:t>
    </dgm:pt>
    <dgm:pt modelId="{EA198683-2BFA-431C-83BE-386D42EC2F05}" type="pres">
      <dgm:prSet presAssocID="{FFDBBF7A-C09B-45FD-ACD4-853D0222DFEA}" presName="Name0" presStyleCnt="0">
        <dgm:presLayoutVars>
          <dgm:dir/>
          <dgm:resizeHandles val="exact"/>
        </dgm:presLayoutVars>
      </dgm:prSet>
      <dgm:spPr/>
    </dgm:pt>
    <dgm:pt modelId="{52466EC7-02E0-48CE-8081-D7D39C4112D5}" type="pres">
      <dgm:prSet presAssocID="{A8292B75-B3C6-45C8-9944-2178EFF3981D}" presName="composite" presStyleCnt="0"/>
      <dgm:spPr/>
    </dgm:pt>
    <dgm:pt modelId="{C3C9EEC1-34EC-406A-8496-D5D19413B02A}" type="pres">
      <dgm:prSet presAssocID="{A8292B75-B3C6-45C8-9944-2178EFF3981D}" presName="bgChev" presStyleLbl="node1" presStyleIdx="0" presStyleCnt="3"/>
      <dgm:spPr>
        <a:solidFill>
          <a:schemeClr val="accent5"/>
        </a:solidFill>
      </dgm:spPr>
    </dgm:pt>
    <dgm:pt modelId="{D229EC6A-2AA8-4C53-911E-2FBDB279D66C}" type="pres">
      <dgm:prSet presAssocID="{A8292B75-B3C6-45C8-9944-2178EFF3981D}" presName="txNode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0C7AF928-8C0E-4CD4-9DCD-9A99DD6BD701}" type="pres">
      <dgm:prSet presAssocID="{087937E4-037B-49BE-A44B-1916C4BF8A78}" presName="compositeSpace" presStyleCnt="0"/>
      <dgm:spPr/>
    </dgm:pt>
    <dgm:pt modelId="{1D20E1AF-17BF-4A45-83B5-8E05B2EF60D7}" type="pres">
      <dgm:prSet presAssocID="{F707003D-B9A6-4E9E-980D-DAC8886C4735}" presName="composite" presStyleCnt="0"/>
      <dgm:spPr/>
    </dgm:pt>
    <dgm:pt modelId="{0D54FAB0-6EF2-4E39-A8F7-31B57AECDE65}" type="pres">
      <dgm:prSet presAssocID="{F707003D-B9A6-4E9E-980D-DAC8886C4735}" presName="bgChev" presStyleLbl="node1" presStyleIdx="1" presStyleCnt="3"/>
      <dgm:spPr>
        <a:solidFill>
          <a:schemeClr val="accent5"/>
        </a:solidFill>
      </dgm:spPr>
    </dgm:pt>
    <dgm:pt modelId="{C8AA19E6-AAC0-49D8-BD46-610AB89B449D}" type="pres">
      <dgm:prSet presAssocID="{F707003D-B9A6-4E9E-980D-DAC8886C4735}" presName="txNode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9C96A69E-7454-4664-B8D4-DDCB0264FA9D}" type="pres">
      <dgm:prSet presAssocID="{6763C05A-4360-42E6-BECB-F28AE84F8DD7}" presName="compositeSpace" presStyleCnt="0"/>
      <dgm:spPr/>
    </dgm:pt>
    <dgm:pt modelId="{8155E225-171E-4654-991A-B6781137AD89}" type="pres">
      <dgm:prSet presAssocID="{AFECB2DA-B64B-4044-9438-E909BD8458DC}" presName="composite" presStyleCnt="0"/>
      <dgm:spPr/>
    </dgm:pt>
    <dgm:pt modelId="{37386AD7-0003-4488-8C33-493B9813D73D}" type="pres">
      <dgm:prSet presAssocID="{AFECB2DA-B64B-4044-9438-E909BD8458DC}" presName="bgChev" presStyleLbl="node1" presStyleIdx="2" presStyleCnt="3"/>
      <dgm:spPr>
        <a:solidFill>
          <a:schemeClr val="accent5"/>
        </a:solidFill>
      </dgm:spPr>
    </dgm:pt>
    <dgm:pt modelId="{95464934-31AA-4240-89C9-03AE31648883}" type="pres">
      <dgm:prSet presAssocID="{AFECB2DA-B64B-4044-9438-E909BD8458DC}" presName="txNode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</dgm:ptLst>
  <dgm:cxnLst>
    <dgm:cxn modelId="{FE37A418-8A33-4CA5-9B6F-F42DBE7F2DBD}" srcId="{FFDBBF7A-C09B-45FD-ACD4-853D0222DFEA}" destId="{AFECB2DA-B64B-4044-9438-E909BD8458DC}" srcOrd="2" destOrd="0" parTransId="{BA727E44-EF37-40E5-8C52-CDDCDD244E81}" sibTransId="{0A1118FF-5505-4042-AEFE-D971A9F6B9B9}"/>
    <dgm:cxn modelId="{EEA7CB1F-384A-4C97-AC1E-51ADBBDFBB79}" srcId="{FFDBBF7A-C09B-45FD-ACD4-853D0222DFEA}" destId="{F707003D-B9A6-4E9E-980D-DAC8886C4735}" srcOrd="1" destOrd="0" parTransId="{3FC5DF8B-E571-490F-903B-1280B9492E56}" sibTransId="{6763C05A-4360-42E6-BECB-F28AE84F8DD7}"/>
    <dgm:cxn modelId="{4042790A-6580-44FA-9985-81BB773B8F5B}" type="presOf" srcId="{A8292B75-B3C6-45C8-9944-2178EFF3981D}" destId="{D229EC6A-2AA8-4C53-911E-2FBDB279D66C}" srcOrd="0" destOrd="0" presId="urn:microsoft.com/office/officeart/2005/8/layout/chevronAccent+Icon"/>
    <dgm:cxn modelId="{2FDDA94F-A4AB-4EC8-9F7F-A6AC95443CAB}" type="presOf" srcId="{F707003D-B9A6-4E9E-980D-DAC8886C4735}" destId="{C8AA19E6-AAC0-49D8-BD46-610AB89B449D}" srcOrd="0" destOrd="0" presId="urn:microsoft.com/office/officeart/2005/8/layout/chevronAccent+Icon"/>
    <dgm:cxn modelId="{269671E3-667C-4A27-8998-5DAD6D9671A9}" srcId="{FFDBBF7A-C09B-45FD-ACD4-853D0222DFEA}" destId="{A8292B75-B3C6-45C8-9944-2178EFF3981D}" srcOrd="0" destOrd="0" parTransId="{F7E7252D-3396-45BF-841B-94CADC66A28D}" sibTransId="{087937E4-037B-49BE-A44B-1916C4BF8A78}"/>
    <dgm:cxn modelId="{73C4D270-FC5C-4451-B60B-15C6D7277F23}" type="presOf" srcId="{AFECB2DA-B64B-4044-9438-E909BD8458DC}" destId="{95464934-31AA-4240-89C9-03AE31648883}" srcOrd="0" destOrd="0" presId="urn:microsoft.com/office/officeart/2005/8/layout/chevronAccent+Icon"/>
    <dgm:cxn modelId="{17F671A0-6DF5-45A4-B17A-F26E21357562}" type="presOf" srcId="{FFDBBF7A-C09B-45FD-ACD4-853D0222DFEA}" destId="{EA198683-2BFA-431C-83BE-386D42EC2F05}" srcOrd="0" destOrd="0" presId="urn:microsoft.com/office/officeart/2005/8/layout/chevronAccent+Icon"/>
    <dgm:cxn modelId="{5AD6F370-9214-4B9A-9F94-23B7E99CC0FF}" type="presParOf" srcId="{EA198683-2BFA-431C-83BE-386D42EC2F05}" destId="{52466EC7-02E0-48CE-8081-D7D39C4112D5}" srcOrd="0" destOrd="0" presId="urn:microsoft.com/office/officeart/2005/8/layout/chevronAccent+Icon"/>
    <dgm:cxn modelId="{A465B7DB-5509-4C95-90CE-8A1BE6077C25}" type="presParOf" srcId="{52466EC7-02E0-48CE-8081-D7D39C4112D5}" destId="{C3C9EEC1-34EC-406A-8496-D5D19413B02A}" srcOrd="0" destOrd="0" presId="urn:microsoft.com/office/officeart/2005/8/layout/chevronAccent+Icon"/>
    <dgm:cxn modelId="{ACA7F464-5AC0-408C-8673-C203DE7C16D7}" type="presParOf" srcId="{52466EC7-02E0-48CE-8081-D7D39C4112D5}" destId="{D229EC6A-2AA8-4C53-911E-2FBDB279D66C}" srcOrd="1" destOrd="0" presId="urn:microsoft.com/office/officeart/2005/8/layout/chevronAccent+Icon"/>
    <dgm:cxn modelId="{8D79C04B-5E47-45DA-8AAE-68F0A9E97372}" type="presParOf" srcId="{EA198683-2BFA-431C-83BE-386D42EC2F05}" destId="{0C7AF928-8C0E-4CD4-9DCD-9A99DD6BD701}" srcOrd="1" destOrd="0" presId="urn:microsoft.com/office/officeart/2005/8/layout/chevronAccent+Icon"/>
    <dgm:cxn modelId="{709FDAE0-BC91-427B-9ACA-A3447962459F}" type="presParOf" srcId="{EA198683-2BFA-431C-83BE-386D42EC2F05}" destId="{1D20E1AF-17BF-4A45-83B5-8E05B2EF60D7}" srcOrd="2" destOrd="0" presId="urn:microsoft.com/office/officeart/2005/8/layout/chevronAccent+Icon"/>
    <dgm:cxn modelId="{1E1A384A-9EF8-4167-B8C4-0138C5906EC5}" type="presParOf" srcId="{1D20E1AF-17BF-4A45-83B5-8E05B2EF60D7}" destId="{0D54FAB0-6EF2-4E39-A8F7-31B57AECDE65}" srcOrd="0" destOrd="0" presId="urn:microsoft.com/office/officeart/2005/8/layout/chevronAccent+Icon"/>
    <dgm:cxn modelId="{F272AA7B-4534-47C4-9A29-9A8937A19FF3}" type="presParOf" srcId="{1D20E1AF-17BF-4A45-83B5-8E05B2EF60D7}" destId="{C8AA19E6-AAC0-49D8-BD46-610AB89B449D}" srcOrd="1" destOrd="0" presId="urn:microsoft.com/office/officeart/2005/8/layout/chevronAccent+Icon"/>
    <dgm:cxn modelId="{B31F126A-A1AF-4DA0-867B-BD633B5C3461}" type="presParOf" srcId="{EA198683-2BFA-431C-83BE-386D42EC2F05}" destId="{9C96A69E-7454-4664-B8D4-DDCB0264FA9D}" srcOrd="3" destOrd="0" presId="urn:microsoft.com/office/officeart/2005/8/layout/chevronAccent+Icon"/>
    <dgm:cxn modelId="{5177EE0F-6EE4-468D-92AD-A2C7FE90A4E7}" type="presParOf" srcId="{EA198683-2BFA-431C-83BE-386D42EC2F05}" destId="{8155E225-171E-4654-991A-B6781137AD89}" srcOrd="4" destOrd="0" presId="urn:microsoft.com/office/officeart/2005/8/layout/chevronAccent+Icon"/>
    <dgm:cxn modelId="{88529B63-3AC7-404D-9EAF-64422159B5B3}" type="presParOf" srcId="{8155E225-171E-4654-991A-B6781137AD89}" destId="{37386AD7-0003-4488-8C33-493B9813D73D}" srcOrd="0" destOrd="0" presId="urn:microsoft.com/office/officeart/2005/8/layout/chevronAccent+Icon"/>
    <dgm:cxn modelId="{9C55C9F4-0BE0-4956-83FD-11633194E57C}" type="presParOf" srcId="{8155E225-171E-4654-991A-B6781137AD89}" destId="{95464934-31AA-4240-89C9-03AE31648883}" srcOrd="1" destOrd="0" presId="urn:microsoft.com/office/officeart/2005/8/layout/chevronAccent+Icon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125CE1-6D11-4843-BF9A-BB346D063C19}" type="doc">
      <dgm:prSet loTypeId="urn:microsoft.com/office/officeart/2005/8/layout/hProcess10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BE"/>
        </a:p>
      </dgm:t>
    </dgm:pt>
    <dgm:pt modelId="{478293B6-08FD-4B6D-8CFE-A66F26097043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rototype 1 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D318C7D1-B299-46E1-A34E-4AB15CFEB336}" type="parTrans" cxnId="{87344F7E-9ACA-4760-BFAB-0F7AA6505B8F}">
      <dgm:prSet/>
      <dgm:spPr/>
      <dgm:t>
        <a:bodyPr/>
        <a:lstStyle/>
        <a:p>
          <a:endParaRPr lang="nl-BE"/>
        </a:p>
      </dgm:t>
    </dgm:pt>
    <dgm:pt modelId="{1731073B-1FE7-4479-B6B5-31F905D01557}" type="sibTrans" cxnId="{87344F7E-9ACA-4760-BFAB-0F7AA6505B8F}">
      <dgm:prSet/>
      <dgm:spPr/>
      <dgm:t>
        <a:bodyPr/>
        <a:lstStyle/>
        <a:p>
          <a:endParaRPr lang="nl-BE"/>
        </a:p>
      </dgm:t>
    </dgm:pt>
    <dgm:pt modelId="{C0D2A59D-D8EF-4B8F-BA4E-13C440B83E03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Arduino UNO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6BC11F60-2B75-4822-9787-D08DA00E0F1C}" type="parTrans" cxnId="{7A6CFD16-D0B2-4811-B390-E344F8E80EFC}">
      <dgm:prSet/>
      <dgm:spPr/>
      <dgm:t>
        <a:bodyPr/>
        <a:lstStyle/>
        <a:p>
          <a:endParaRPr lang="nl-BE"/>
        </a:p>
      </dgm:t>
    </dgm:pt>
    <dgm:pt modelId="{C7D3573E-4BB5-422B-A1D4-7BED31A20365}" type="sibTrans" cxnId="{7A6CFD16-D0B2-4811-B390-E344F8E80EFC}">
      <dgm:prSet/>
      <dgm:spPr/>
      <dgm:t>
        <a:bodyPr/>
        <a:lstStyle/>
        <a:p>
          <a:endParaRPr lang="nl-BE"/>
        </a:p>
      </dgm:t>
    </dgm:pt>
    <dgm:pt modelId="{A4F39D64-EADD-4107-9CD3-BCA17AA04C81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IR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8CCEB26E-8F98-4098-A72D-CE650C3653C4}" type="parTrans" cxnId="{3E58FF23-563A-4E20-BC03-7939787E579E}">
      <dgm:prSet/>
      <dgm:spPr/>
      <dgm:t>
        <a:bodyPr/>
        <a:lstStyle/>
        <a:p>
          <a:endParaRPr lang="nl-BE"/>
        </a:p>
      </dgm:t>
    </dgm:pt>
    <dgm:pt modelId="{69DA3153-9BF4-49FF-A772-002A34FC6F2B}" type="sibTrans" cxnId="{3E58FF23-563A-4E20-BC03-7939787E579E}">
      <dgm:prSet/>
      <dgm:spPr/>
      <dgm:t>
        <a:bodyPr/>
        <a:lstStyle/>
        <a:p>
          <a:endParaRPr lang="nl-BE"/>
        </a:p>
      </dgm:t>
    </dgm:pt>
    <dgm:pt modelId="{9971C1EE-6DFF-453F-848A-A62C39C72C10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rototype 2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74F4EAEB-CB7C-44CF-AF4F-B9D03CADBB46}" type="parTrans" cxnId="{04EA5E83-E985-4E75-B88B-CCA70EABB376}">
      <dgm:prSet/>
      <dgm:spPr/>
      <dgm:t>
        <a:bodyPr/>
        <a:lstStyle/>
        <a:p>
          <a:endParaRPr lang="nl-BE"/>
        </a:p>
      </dgm:t>
    </dgm:pt>
    <dgm:pt modelId="{616FEC7A-8871-453D-9E68-47811EC0473E}" type="sibTrans" cxnId="{04EA5E83-E985-4E75-B88B-CCA70EABB376}">
      <dgm:prSet/>
      <dgm:spPr/>
      <dgm:t>
        <a:bodyPr/>
        <a:lstStyle/>
        <a:p>
          <a:endParaRPr lang="nl-BE"/>
        </a:p>
      </dgm:t>
    </dgm:pt>
    <dgm:pt modelId="{B1FB7916-5433-46E2-A838-EBDD24470605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Arduino </a:t>
          </a:r>
          <a:r>
            <a:rPr lang="en-GB" dirty="0" err="1" smtClean="0">
              <a:solidFill>
                <a:schemeClr val="tx1"/>
              </a:solidFill>
              <a:latin typeface="Arial Rounded MT Bold" panose="020F0704030504030204" pitchFamily="34" charset="0"/>
            </a:rPr>
            <a:t>Featherwing</a:t>
          </a:r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 HUZZAH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653FBD80-8C24-4E9A-9725-A7C78DCC72DF}" type="parTrans" cxnId="{F19BB47E-2D3A-4B8C-98AB-DA4A89181E51}">
      <dgm:prSet/>
      <dgm:spPr/>
      <dgm:t>
        <a:bodyPr/>
        <a:lstStyle/>
        <a:p>
          <a:endParaRPr lang="nl-BE"/>
        </a:p>
      </dgm:t>
    </dgm:pt>
    <dgm:pt modelId="{E626F957-BBBB-4351-A0DB-BFBF66CBFC35}" type="sibTrans" cxnId="{F19BB47E-2D3A-4B8C-98AB-DA4A89181E51}">
      <dgm:prSet/>
      <dgm:spPr/>
      <dgm:t>
        <a:bodyPr/>
        <a:lstStyle/>
        <a:p>
          <a:endParaRPr lang="nl-BE"/>
        </a:p>
      </dgm:t>
    </dgm:pt>
    <dgm:pt modelId="{2E2F2E8F-E6E7-4460-AF34-30B1CC3F52A6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IR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34237A23-23B4-4BEC-B651-7C6BF469FB87}" type="parTrans" cxnId="{AEBC451A-9CE7-4FCD-8AEC-892D65A7819C}">
      <dgm:prSet/>
      <dgm:spPr/>
      <dgm:t>
        <a:bodyPr/>
        <a:lstStyle/>
        <a:p>
          <a:endParaRPr lang="nl-BE"/>
        </a:p>
      </dgm:t>
    </dgm:pt>
    <dgm:pt modelId="{21EC67C9-B4F2-436D-A422-0D06BC999BEB}" type="sibTrans" cxnId="{AEBC451A-9CE7-4FCD-8AEC-892D65A7819C}">
      <dgm:prSet/>
      <dgm:spPr/>
      <dgm:t>
        <a:bodyPr/>
        <a:lstStyle/>
        <a:p>
          <a:endParaRPr lang="nl-BE"/>
        </a:p>
      </dgm:t>
    </dgm:pt>
    <dgm:pt modelId="{05C3EC26-47ED-4A33-8459-D4278F63609A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rototype 3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BB74B642-E4B4-4A32-B07B-CD2402191737}" type="parTrans" cxnId="{4E886612-8FAA-4360-BE38-8FFD8C03E330}">
      <dgm:prSet/>
      <dgm:spPr/>
      <dgm:t>
        <a:bodyPr/>
        <a:lstStyle/>
        <a:p>
          <a:endParaRPr lang="nl-BE"/>
        </a:p>
      </dgm:t>
    </dgm:pt>
    <dgm:pt modelId="{2ECF96AE-EFFD-4922-BA98-A8DD988BE628}" type="sibTrans" cxnId="{4E886612-8FAA-4360-BE38-8FFD8C03E330}">
      <dgm:prSet/>
      <dgm:spPr/>
      <dgm:t>
        <a:bodyPr/>
        <a:lstStyle/>
        <a:p>
          <a:endParaRPr lang="nl-BE"/>
        </a:p>
      </dgm:t>
    </dgm:pt>
    <dgm:pt modelId="{06DB5709-F492-4060-ADFF-CA13404572A7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Raspberry Pi 3B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5DC3A78A-9B25-442C-A1F3-18DD8377860B}" type="parTrans" cxnId="{5824B553-2E4B-46F1-BE80-5C08C7FF228F}">
      <dgm:prSet/>
      <dgm:spPr/>
      <dgm:t>
        <a:bodyPr/>
        <a:lstStyle/>
        <a:p>
          <a:endParaRPr lang="nl-BE"/>
        </a:p>
      </dgm:t>
    </dgm:pt>
    <dgm:pt modelId="{0D01F035-F6A7-487A-B6A1-67394CB7D4F9}" type="sibTrans" cxnId="{5824B553-2E4B-46F1-BE80-5C08C7FF228F}">
      <dgm:prSet/>
      <dgm:spPr/>
      <dgm:t>
        <a:bodyPr/>
        <a:lstStyle/>
        <a:p>
          <a:endParaRPr lang="nl-BE"/>
        </a:p>
      </dgm:t>
    </dgm:pt>
    <dgm:pt modelId="{107DFAAB-E742-419F-AF1F-847404648542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IR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EAB383DD-924D-45F3-A969-188446A0D811}" type="parTrans" cxnId="{F454046D-B3B7-4E03-BBFC-3C53E5069F3F}">
      <dgm:prSet/>
      <dgm:spPr/>
      <dgm:t>
        <a:bodyPr/>
        <a:lstStyle/>
        <a:p>
          <a:endParaRPr lang="nl-BE"/>
        </a:p>
      </dgm:t>
    </dgm:pt>
    <dgm:pt modelId="{6FD34787-2DEE-432C-9C50-EDE8B0C2F4AC}" type="sibTrans" cxnId="{F454046D-B3B7-4E03-BBFC-3C53E5069F3F}">
      <dgm:prSet/>
      <dgm:spPr/>
      <dgm:t>
        <a:bodyPr/>
        <a:lstStyle/>
        <a:p>
          <a:endParaRPr lang="nl-BE"/>
        </a:p>
      </dgm:t>
    </dgm:pt>
    <dgm:pt modelId="{74E6E131-4E7F-49E8-9987-26CB8D6DEE22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Wiz-Fi Shield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548D058D-424F-43FA-B495-EF1873D82C68}" type="parTrans" cxnId="{6C77FF41-6903-4419-A83E-B7663E3E3BDC}">
      <dgm:prSet/>
      <dgm:spPr/>
      <dgm:t>
        <a:bodyPr/>
        <a:lstStyle/>
        <a:p>
          <a:endParaRPr lang="nl-BE"/>
        </a:p>
      </dgm:t>
    </dgm:pt>
    <dgm:pt modelId="{6DA717F6-58F2-458E-AC82-4CA28F4BEEC2}" type="sibTrans" cxnId="{6C77FF41-6903-4419-A83E-B7663E3E3BDC}">
      <dgm:prSet/>
      <dgm:spPr/>
      <dgm:t>
        <a:bodyPr/>
        <a:lstStyle/>
        <a:p>
          <a:endParaRPr lang="nl-BE"/>
        </a:p>
      </dgm:t>
    </dgm:pt>
    <dgm:pt modelId="{DC68B65A-188A-415F-ADDA-ECF2C95B6EC6}">
      <dgm:prSet phldrT="[Text]"/>
      <dgm:spPr>
        <a:solidFill>
          <a:schemeClr val="accen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dirty="0" err="1" smtClean="0">
              <a:solidFill>
                <a:schemeClr val="tx1"/>
              </a:solidFill>
              <a:latin typeface="Arial Rounded MT Bold" panose="020F0704030504030204" pitchFamily="34" charset="0"/>
            </a:rPr>
            <a:t>LiPo</a:t>
          </a:r>
          <a:r>
            <a:rPr lang="en-GB" dirty="0" smtClean="0">
              <a:solidFill>
                <a:schemeClr val="tx1"/>
              </a:solidFill>
              <a:latin typeface="Arial Rounded MT Bold" panose="020F0704030504030204" pitchFamily="34" charset="0"/>
            </a:rPr>
            <a:t> </a:t>
          </a:r>
          <a:r>
            <a:rPr lang="en-GB" dirty="0" err="1" smtClean="0">
              <a:solidFill>
                <a:schemeClr val="tx1"/>
              </a:solidFill>
              <a:latin typeface="Arial Rounded MT Bold" panose="020F0704030504030204" pitchFamily="34" charset="0"/>
            </a:rPr>
            <a:t>Batterij</a:t>
          </a:r>
          <a:endParaRPr lang="nl-BE" dirty="0">
            <a:solidFill>
              <a:schemeClr val="tx1"/>
            </a:solidFill>
            <a:latin typeface="Arial Rounded MT Bold" panose="020F0704030504030204" pitchFamily="34" charset="0"/>
          </a:endParaRPr>
        </a:p>
      </dgm:t>
    </dgm:pt>
    <dgm:pt modelId="{7F7C63A0-D811-402E-AF56-F8E2ED389802}" type="parTrans" cxnId="{AD46F109-7F7A-4145-9B9C-812CD992CC05}">
      <dgm:prSet/>
      <dgm:spPr/>
      <dgm:t>
        <a:bodyPr/>
        <a:lstStyle/>
        <a:p>
          <a:endParaRPr lang="nl-BE"/>
        </a:p>
      </dgm:t>
    </dgm:pt>
    <dgm:pt modelId="{E67CB894-EACA-47DB-87A7-435C4C2C70EE}" type="sibTrans" cxnId="{AD46F109-7F7A-4145-9B9C-812CD992CC05}">
      <dgm:prSet/>
      <dgm:spPr/>
      <dgm:t>
        <a:bodyPr/>
        <a:lstStyle/>
        <a:p>
          <a:endParaRPr lang="nl-BE"/>
        </a:p>
      </dgm:t>
    </dgm:pt>
    <dgm:pt modelId="{D32CF6E4-9B66-4EEE-9658-C575DA0AC1C1}" type="pres">
      <dgm:prSet presAssocID="{D7125CE1-6D11-4843-BF9A-BB346D063C1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nl-BE"/>
        </a:p>
      </dgm:t>
    </dgm:pt>
    <dgm:pt modelId="{A0437542-177E-4CDB-948E-1C7C219281D5}" type="pres">
      <dgm:prSet presAssocID="{478293B6-08FD-4B6D-8CFE-A66F26097043}" presName="composite" presStyleCnt="0"/>
      <dgm:spPr/>
    </dgm:pt>
    <dgm:pt modelId="{0B8624B2-2F7F-4DDA-BD3C-9AEA593EAD42}" type="pres">
      <dgm:prSet presAssocID="{478293B6-08FD-4B6D-8CFE-A66F26097043}" presName="imagSh" presStyleLbl="bgImgPlace1" presStyleIdx="0" presStyleCnt="3" custLinFactNeighborX="17669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4000" r="-34000"/>
          </a:stretch>
        </a:blipFill>
      </dgm:spPr>
      <dgm:t>
        <a:bodyPr/>
        <a:lstStyle/>
        <a:p>
          <a:endParaRPr lang="nl-BE"/>
        </a:p>
      </dgm:t>
    </dgm:pt>
    <dgm:pt modelId="{4C413AB1-277D-4252-8373-B6FED2F3BDCF}" type="pres">
      <dgm:prSet presAssocID="{478293B6-08FD-4B6D-8CFE-A66F26097043}" presName="txNode" presStyleLbl="node1" presStyleIdx="0" presStyleCnt="3" custScaleX="118114" custLinFactNeighborX="4544" custLinFactNeighborY="37178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64BBA367-B9C9-4186-B2A1-DD43EDAEA09E}" type="pres">
      <dgm:prSet presAssocID="{1731073B-1FE7-4479-B6B5-31F905D01557}" presName="sibTrans" presStyleLbl="sibTrans2D1" presStyleIdx="0" presStyleCnt="2"/>
      <dgm:spPr/>
      <dgm:t>
        <a:bodyPr/>
        <a:lstStyle/>
        <a:p>
          <a:endParaRPr lang="nl-BE"/>
        </a:p>
      </dgm:t>
    </dgm:pt>
    <dgm:pt modelId="{5EAA82BF-0195-4DA6-8509-4767B34FE6F5}" type="pres">
      <dgm:prSet presAssocID="{1731073B-1FE7-4479-B6B5-31F905D01557}" presName="connTx" presStyleLbl="sibTrans2D1" presStyleIdx="0" presStyleCnt="2"/>
      <dgm:spPr/>
      <dgm:t>
        <a:bodyPr/>
        <a:lstStyle/>
        <a:p>
          <a:endParaRPr lang="nl-BE"/>
        </a:p>
      </dgm:t>
    </dgm:pt>
    <dgm:pt modelId="{CADDE621-12D3-465A-84D4-BBDCD2DC6B32}" type="pres">
      <dgm:prSet presAssocID="{9971C1EE-6DFF-453F-848A-A62C39C72C10}" presName="composite" presStyleCnt="0"/>
      <dgm:spPr/>
    </dgm:pt>
    <dgm:pt modelId="{4BC4F942-EE6F-4456-8DD6-18634C14A33F}" type="pres">
      <dgm:prSet presAssocID="{9971C1EE-6DFF-453F-848A-A62C39C72C10}" presName="imagSh" presStyleLbl="bgImgPlace1" presStyleIdx="1" presStyleCnt="3" custLinFactNeighborX="9866" custLinFactNeighborY="1595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8000" r="-8000"/>
          </a:stretch>
        </a:blipFill>
      </dgm:spPr>
      <dgm:t>
        <a:bodyPr/>
        <a:lstStyle/>
        <a:p>
          <a:endParaRPr lang="nl-BE"/>
        </a:p>
      </dgm:t>
    </dgm:pt>
    <dgm:pt modelId="{FF4DF0C2-8C13-431D-BC3C-378B53A8B039}" type="pres">
      <dgm:prSet presAssocID="{9971C1EE-6DFF-453F-848A-A62C39C72C10}" presName="txNode" presStyleLbl="node1" presStyleIdx="1" presStyleCnt="3" custScaleX="158896" custLinFactNeighborX="-10678" custLinFactNeighborY="42171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9078FA86-7B5E-404A-AC6C-98260A96D10A}" type="pres">
      <dgm:prSet presAssocID="{616FEC7A-8871-453D-9E68-47811EC0473E}" presName="sibTrans" presStyleLbl="sibTrans2D1" presStyleIdx="1" presStyleCnt="2"/>
      <dgm:spPr/>
      <dgm:t>
        <a:bodyPr/>
        <a:lstStyle/>
        <a:p>
          <a:endParaRPr lang="nl-BE"/>
        </a:p>
      </dgm:t>
    </dgm:pt>
    <dgm:pt modelId="{5C01B6C8-F16D-42F5-AA03-5EAEBFC20D3F}" type="pres">
      <dgm:prSet presAssocID="{616FEC7A-8871-453D-9E68-47811EC0473E}" presName="connTx" presStyleLbl="sibTrans2D1" presStyleIdx="1" presStyleCnt="2"/>
      <dgm:spPr/>
      <dgm:t>
        <a:bodyPr/>
        <a:lstStyle/>
        <a:p>
          <a:endParaRPr lang="nl-BE"/>
        </a:p>
      </dgm:t>
    </dgm:pt>
    <dgm:pt modelId="{2F3AAE73-8A76-4F9A-A01D-0607BD5A2D23}" type="pres">
      <dgm:prSet presAssocID="{05C3EC26-47ED-4A33-8459-D4278F63609A}" presName="composite" presStyleCnt="0"/>
      <dgm:spPr/>
    </dgm:pt>
    <dgm:pt modelId="{B7842A27-BD4B-4D6F-A52D-D844492AC6FF}" type="pres">
      <dgm:prSet presAssocID="{05C3EC26-47ED-4A33-8459-D4278F63609A}" presName="imagSh" presStyleLbl="bgImgPlace1" presStyleIdx="2" presStyleCnt="3" custScaleX="141199" custLinFactNeighborX="-21090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4000" r="-14000"/>
          </a:stretch>
        </a:blipFill>
      </dgm:spPr>
    </dgm:pt>
    <dgm:pt modelId="{9511BA2D-57C7-45CA-A1B9-696522CEC19D}" type="pres">
      <dgm:prSet presAssocID="{05C3EC26-47ED-4A33-8459-D4278F63609A}" presName="txNode" presStyleLbl="node1" presStyleIdx="2" presStyleCnt="3" custScaleX="141199" custLinFactNeighborX="-24580" custLinFactNeighborY="42171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</dgm:ptLst>
  <dgm:cxnLst>
    <dgm:cxn modelId="{A769FC25-BAA2-45EF-8C79-F23F5836DFFA}" type="presOf" srcId="{06DB5709-F492-4060-ADFF-CA13404572A7}" destId="{9511BA2D-57C7-45CA-A1B9-696522CEC19D}" srcOrd="0" destOrd="1" presId="urn:microsoft.com/office/officeart/2005/8/layout/hProcess10"/>
    <dgm:cxn modelId="{A4AAD5D0-8BAD-471C-8E62-A607EE78CF0F}" type="presOf" srcId="{9971C1EE-6DFF-453F-848A-A62C39C72C10}" destId="{FF4DF0C2-8C13-431D-BC3C-378B53A8B039}" srcOrd="0" destOrd="0" presId="urn:microsoft.com/office/officeart/2005/8/layout/hProcess10"/>
    <dgm:cxn modelId="{87344F7E-9ACA-4760-BFAB-0F7AA6505B8F}" srcId="{D7125CE1-6D11-4843-BF9A-BB346D063C19}" destId="{478293B6-08FD-4B6D-8CFE-A66F26097043}" srcOrd="0" destOrd="0" parTransId="{D318C7D1-B299-46E1-A34E-4AB15CFEB336}" sibTransId="{1731073B-1FE7-4479-B6B5-31F905D01557}"/>
    <dgm:cxn modelId="{5824B553-2E4B-46F1-BE80-5C08C7FF228F}" srcId="{05C3EC26-47ED-4A33-8459-D4278F63609A}" destId="{06DB5709-F492-4060-ADFF-CA13404572A7}" srcOrd="0" destOrd="0" parTransId="{5DC3A78A-9B25-442C-A1F3-18DD8377860B}" sibTransId="{0D01F035-F6A7-487A-B6A1-67394CB7D4F9}"/>
    <dgm:cxn modelId="{F19BB47E-2D3A-4B8C-98AB-DA4A89181E51}" srcId="{9971C1EE-6DFF-453F-848A-A62C39C72C10}" destId="{B1FB7916-5433-46E2-A838-EBDD24470605}" srcOrd="0" destOrd="0" parTransId="{653FBD80-8C24-4E9A-9725-A7C78DCC72DF}" sibTransId="{E626F957-BBBB-4351-A0DB-BFBF66CBFC35}"/>
    <dgm:cxn modelId="{AEBC451A-9CE7-4FCD-8AEC-892D65A7819C}" srcId="{9971C1EE-6DFF-453F-848A-A62C39C72C10}" destId="{2E2F2E8F-E6E7-4460-AF34-30B1CC3F52A6}" srcOrd="1" destOrd="0" parTransId="{34237A23-23B4-4BEC-B651-7C6BF469FB87}" sibTransId="{21EC67C9-B4F2-436D-A422-0D06BC999BEB}"/>
    <dgm:cxn modelId="{3E58FF23-563A-4E20-BC03-7939787E579E}" srcId="{478293B6-08FD-4B6D-8CFE-A66F26097043}" destId="{A4F39D64-EADD-4107-9CD3-BCA17AA04C81}" srcOrd="2" destOrd="0" parTransId="{8CCEB26E-8F98-4098-A72D-CE650C3653C4}" sibTransId="{69DA3153-9BF4-49FF-A772-002A34FC6F2B}"/>
    <dgm:cxn modelId="{93E37D89-8F1D-44DF-9FB6-A841133DF05E}" type="presOf" srcId="{1731073B-1FE7-4479-B6B5-31F905D01557}" destId="{5EAA82BF-0195-4DA6-8509-4767B34FE6F5}" srcOrd="1" destOrd="0" presId="urn:microsoft.com/office/officeart/2005/8/layout/hProcess10"/>
    <dgm:cxn modelId="{B71A2441-3A15-4559-906E-744502135B23}" type="presOf" srcId="{05C3EC26-47ED-4A33-8459-D4278F63609A}" destId="{9511BA2D-57C7-45CA-A1B9-696522CEC19D}" srcOrd="0" destOrd="0" presId="urn:microsoft.com/office/officeart/2005/8/layout/hProcess10"/>
    <dgm:cxn modelId="{AD46F109-7F7A-4145-9B9C-812CD992CC05}" srcId="{9971C1EE-6DFF-453F-848A-A62C39C72C10}" destId="{DC68B65A-188A-415F-ADDA-ECF2C95B6EC6}" srcOrd="2" destOrd="0" parTransId="{7F7C63A0-D811-402E-AF56-F8E2ED389802}" sibTransId="{E67CB894-EACA-47DB-87A7-435C4C2C70EE}"/>
    <dgm:cxn modelId="{D6D2C6C5-02DC-45B6-A4E0-FF3B7F67BCEB}" type="presOf" srcId="{1731073B-1FE7-4479-B6B5-31F905D01557}" destId="{64BBA367-B9C9-4186-B2A1-DD43EDAEA09E}" srcOrd="0" destOrd="0" presId="urn:microsoft.com/office/officeart/2005/8/layout/hProcess10"/>
    <dgm:cxn modelId="{C63B5032-F7C1-464D-AD25-AEC82BDA1154}" type="presOf" srcId="{478293B6-08FD-4B6D-8CFE-A66F26097043}" destId="{4C413AB1-277D-4252-8373-B6FED2F3BDCF}" srcOrd="0" destOrd="0" presId="urn:microsoft.com/office/officeart/2005/8/layout/hProcess10"/>
    <dgm:cxn modelId="{D7CC24A8-7629-41FF-BFE5-98B66BB23F61}" type="presOf" srcId="{74E6E131-4E7F-49E8-9987-26CB8D6DEE22}" destId="{4C413AB1-277D-4252-8373-B6FED2F3BDCF}" srcOrd="0" destOrd="2" presId="urn:microsoft.com/office/officeart/2005/8/layout/hProcess10"/>
    <dgm:cxn modelId="{FC0C9F37-43B0-44B4-842B-192837E7733A}" type="presOf" srcId="{2E2F2E8F-E6E7-4460-AF34-30B1CC3F52A6}" destId="{FF4DF0C2-8C13-431D-BC3C-378B53A8B039}" srcOrd="0" destOrd="2" presId="urn:microsoft.com/office/officeart/2005/8/layout/hProcess10"/>
    <dgm:cxn modelId="{4E886612-8FAA-4360-BE38-8FFD8C03E330}" srcId="{D7125CE1-6D11-4843-BF9A-BB346D063C19}" destId="{05C3EC26-47ED-4A33-8459-D4278F63609A}" srcOrd="2" destOrd="0" parTransId="{BB74B642-E4B4-4A32-B07B-CD2402191737}" sibTransId="{2ECF96AE-EFFD-4922-BA98-A8DD988BE628}"/>
    <dgm:cxn modelId="{2BA37692-C06D-4EF6-928F-1312D1FFB40B}" type="presOf" srcId="{A4F39D64-EADD-4107-9CD3-BCA17AA04C81}" destId="{4C413AB1-277D-4252-8373-B6FED2F3BDCF}" srcOrd="0" destOrd="3" presId="urn:microsoft.com/office/officeart/2005/8/layout/hProcess10"/>
    <dgm:cxn modelId="{6C77FF41-6903-4419-A83E-B7663E3E3BDC}" srcId="{478293B6-08FD-4B6D-8CFE-A66F26097043}" destId="{74E6E131-4E7F-49E8-9987-26CB8D6DEE22}" srcOrd="1" destOrd="0" parTransId="{548D058D-424F-43FA-B495-EF1873D82C68}" sibTransId="{6DA717F6-58F2-458E-AC82-4CA28F4BEEC2}"/>
    <dgm:cxn modelId="{7C970CBD-C28A-46DB-BD9B-383098D9A480}" type="presOf" srcId="{C0D2A59D-D8EF-4B8F-BA4E-13C440B83E03}" destId="{4C413AB1-277D-4252-8373-B6FED2F3BDCF}" srcOrd="0" destOrd="1" presId="urn:microsoft.com/office/officeart/2005/8/layout/hProcess10"/>
    <dgm:cxn modelId="{07016151-22D6-4AC2-B23F-7A5E313F733A}" type="presOf" srcId="{DC68B65A-188A-415F-ADDA-ECF2C95B6EC6}" destId="{FF4DF0C2-8C13-431D-BC3C-378B53A8B039}" srcOrd="0" destOrd="3" presId="urn:microsoft.com/office/officeart/2005/8/layout/hProcess10"/>
    <dgm:cxn modelId="{2E70DF17-EC68-4048-A7B9-3C6B4281E4A7}" type="presOf" srcId="{616FEC7A-8871-453D-9E68-47811EC0473E}" destId="{9078FA86-7B5E-404A-AC6C-98260A96D10A}" srcOrd="0" destOrd="0" presId="urn:microsoft.com/office/officeart/2005/8/layout/hProcess10"/>
    <dgm:cxn modelId="{7A6CFD16-D0B2-4811-B390-E344F8E80EFC}" srcId="{478293B6-08FD-4B6D-8CFE-A66F26097043}" destId="{C0D2A59D-D8EF-4B8F-BA4E-13C440B83E03}" srcOrd="0" destOrd="0" parTransId="{6BC11F60-2B75-4822-9787-D08DA00E0F1C}" sibTransId="{C7D3573E-4BB5-422B-A1D4-7BED31A20365}"/>
    <dgm:cxn modelId="{7258723F-5B25-403A-A75E-0F0A443C13CF}" type="presOf" srcId="{B1FB7916-5433-46E2-A838-EBDD24470605}" destId="{FF4DF0C2-8C13-431D-BC3C-378B53A8B039}" srcOrd="0" destOrd="1" presId="urn:microsoft.com/office/officeart/2005/8/layout/hProcess10"/>
    <dgm:cxn modelId="{69DF22D4-AA8F-44FF-92A0-DD4FFA13FD7D}" type="presOf" srcId="{D7125CE1-6D11-4843-BF9A-BB346D063C19}" destId="{D32CF6E4-9B66-4EEE-9658-C575DA0AC1C1}" srcOrd="0" destOrd="0" presId="urn:microsoft.com/office/officeart/2005/8/layout/hProcess10"/>
    <dgm:cxn modelId="{F454046D-B3B7-4E03-BBFC-3C53E5069F3F}" srcId="{05C3EC26-47ED-4A33-8459-D4278F63609A}" destId="{107DFAAB-E742-419F-AF1F-847404648542}" srcOrd="1" destOrd="0" parTransId="{EAB383DD-924D-45F3-A969-188446A0D811}" sibTransId="{6FD34787-2DEE-432C-9C50-EDE8B0C2F4AC}"/>
    <dgm:cxn modelId="{55723F6A-AAE6-44D1-86DB-B0FD7988BECD}" type="presOf" srcId="{107DFAAB-E742-419F-AF1F-847404648542}" destId="{9511BA2D-57C7-45CA-A1B9-696522CEC19D}" srcOrd="0" destOrd="2" presId="urn:microsoft.com/office/officeart/2005/8/layout/hProcess10"/>
    <dgm:cxn modelId="{BC834E29-F1C1-4FBB-9007-B6F36DFDAD40}" type="presOf" srcId="{616FEC7A-8871-453D-9E68-47811EC0473E}" destId="{5C01B6C8-F16D-42F5-AA03-5EAEBFC20D3F}" srcOrd="1" destOrd="0" presId="urn:microsoft.com/office/officeart/2005/8/layout/hProcess10"/>
    <dgm:cxn modelId="{04EA5E83-E985-4E75-B88B-CCA70EABB376}" srcId="{D7125CE1-6D11-4843-BF9A-BB346D063C19}" destId="{9971C1EE-6DFF-453F-848A-A62C39C72C10}" srcOrd="1" destOrd="0" parTransId="{74F4EAEB-CB7C-44CF-AF4F-B9D03CADBB46}" sibTransId="{616FEC7A-8871-453D-9E68-47811EC0473E}"/>
    <dgm:cxn modelId="{C5769449-2747-447F-B030-17A68C0F8C2D}" type="presParOf" srcId="{D32CF6E4-9B66-4EEE-9658-C575DA0AC1C1}" destId="{A0437542-177E-4CDB-948E-1C7C219281D5}" srcOrd="0" destOrd="0" presId="urn:microsoft.com/office/officeart/2005/8/layout/hProcess10"/>
    <dgm:cxn modelId="{2CD7AB1E-470D-4BCA-B8C1-E7B9BD765FEE}" type="presParOf" srcId="{A0437542-177E-4CDB-948E-1C7C219281D5}" destId="{0B8624B2-2F7F-4DDA-BD3C-9AEA593EAD42}" srcOrd="0" destOrd="0" presId="urn:microsoft.com/office/officeart/2005/8/layout/hProcess10"/>
    <dgm:cxn modelId="{CAAE4D29-6CE9-4D71-BBAE-8C6EE10F3279}" type="presParOf" srcId="{A0437542-177E-4CDB-948E-1C7C219281D5}" destId="{4C413AB1-277D-4252-8373-B6FED2F3BDCF}" srcOrd="1" destOrd="0" presId="urn:microsoft.com/office/officeart/2005/8/layout/hProcess10"/>
    <dgm:cxn modelId="{FB516D4A-852B-4A4A-B125-6AEC2174896E}" type="presParOf" srcId="{D32CF6E4-9B66-4EEE-9658-C575DA0AC1C1}" destId="{64BBA367-B9C9-4186-B2A1-DD43EDAEA09E}" srcOrd="1" destOrd="0" presId="urn:microsoft.com/office/officeart/2005/8/layout/hProcess10"/>
    <dgm:cxn modelId="{A70BC984-D3EA-46AD-934B-B1F30DF840BB}" type="presParOf" srcId="{64BBA367-B9C9-4186-B2A1-DD43EDAEA09E}" destId="{5EAA82BF-0195-4DA6-8509-4767B34FE6F5}" srcOrd="0" destOrd="0" presId="urn:microsoft.com/office/officeart/2005/8/layout/hProcess10"/>
    <dgm:cxn modelId="{351E3576-B951-4012-AA7A-B743633DFEE5}" type="presParOf" srcId="{D32CF6E4-9B66-4EEE-9658-C575DA0AC1C1}" destId="{CADDE621-12D3-465A-84D4-BBDCD2DC6B32}" srcOrd="2" destOrd="0" presId="urn:microsoft.com/office/officeart/2005/8/layout/hProcess10"/>
    <dgm:cxn modelId="{920FBE84-4C8B-41D9-B5EC-9EF60EA5C4D5}" type="presParOf" srcId="{CADDE621-12D3-465A-84D4-BBDCD2DC6B32}" destId="{4BC4F942-EE6F-4456-8DD6-18634C14A33F}" srcOrd="0" destOrd="0" presId="urn:microsoft.com/office/officeart/2005/8/layout/hProcess10"/>
    <dgm:cxn modelId="{0C78D867-2367-479D-B781-A16E779D2021}" type="presParOf" srcId="{CADDE621-12D3-465A-84D4-BBDCD2DC6B32}" destId="{FF4DF0C2-8C13-431D-BC3C-378B53A8B039}" srcOrd="1" destOrd="0" presId="urn:microsoft.com/office/officeart/2005/8/layout/hProcess10"/>
    <dgm:cxn modelId="{067C7888-8534-41F2-8687-55DE6D61FB4C}" type="presParOf" srcId="{D32CF6E4-9B66-4EEE-9658-C575DA0AC1C1}" destId="{9078FA86-7B5E-404A-AC6C-98260A96D10A}" srcOrd="3" destOrd="0" presId="urn:microsoft.com/office/officeart/2005/8/layout/hProcess10"/>
    <dgm:cxn modelId="{40327729-6AE2-46D9-B677-C7E40DB1B3BA}" type="presParOf" srcId="{9078FA86-7B5E-404A-AC6C-98260A96D10A}" destId="{5C01B6C8-F16D-42F5-AA03-5EAEBFC20D3F}" srcOrd="0" destOrd="0" presId="urn:microsoft.com/office/officeart/2005/8/layout/hProcess10"/>
    <dgm:cxn modelId="{811DD539-EB68-441D-A211-82F276E64769}" type="presParOf" srcId="{D32CF6E4-9B66-4EEE-9658-C575DA0AC1C1}" destId="{2F3AAE73-8A76-4F9A-A01D-0607BD5A2D23}" srcOrd="4" destOrd="0" presId="urn:microsoft.com/office/officeart/2005/8/layout/hProcess10"/>
    <dgm:cxn modelId="{C92BBC95-78E8-44B2-A67C-EEA9CFE582AA}" type="presParOf" srcId="{2F3AAE73-8A76-4F9A-A01D-0607BD5A2D23}" destId="{B7842A27-BD4B-4D6F-A52D-D844492AC6FF}" srcOrd="0" destOrd="0" presId="urn:microsoft.com/office/officeart/2005/8/layout/hProcess10"/>
    <dgm:cxn modelId="{A2395904-1450-4DC2-A171-ABE0255C94B3}" type="presParOf" srcId="{2F3AAE73-8A76-4F9A-A01D-0607BD5A2D23}" destId="{9511BA2D-57C7-45CA-A1B9-696522CEC19D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FC92D27-7CA9-464B-9AAC-53E02BC881C6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BE"/>
        </a:p>
      </dgm:t>
    </dgm:pt>
    <dgm:pt modelId="{3F6D1125-9C98-480D-A594-F25492B47CE3}">
      <dgm:prSet phldrT="[Text]" custT="1"/>
      <dgm:spPr>
        <a:solidFill>
          <a:schemeClr val="accent4"/>
        </a:solidFill>
      </dgm:spPr>
      <dgm:t>
        <a:bodyPr/>
        <a:lstStyle/>
        <a:p>
          <a:r>
            <a:rPr lang="en-GB" sz="2400" dirty="0" err="1" smtClean="0">
              <a:latin typeface="Arial Rounded MT Bold" panose="020F0704030504030204" pitchFamily="34" charset="0"/>
            </a:rPr>
            <a:t>Fase</a:t>
          </a:r>
          <a:r>
            <a:rPr lang="en-GB" sz="2400" dirty="0" smtClean="0">
              <a:latin typeface="Arial Rounded MT Bold" panose="020F0704030504030204" pitchFamily="34" charset="0"/>
            </a:rPr>
            <a:t> 1</a:t>
          </a:r>
          <a:endParaRPr lang="nl-BE" sz="2400" dirty="0">
            <a:latin typeface="Arial Rounded MT Bold" panose="020F0704030504030204" pitchFamily="34" charset="0"/>
          </a:endParaRPr>
        </a:p>
      </dgm:t>
    </dgm:pt>
    <dgm:pt modelId="{4629F159-4863-4F19-BA5C-18EA84C36AA4}" type="parTrans" cxnId="{8E4E4F67-1F1B-4F60-BA07-1192C0CB78C3}">
      <dgm:prSet/>
      <dgm:spPr/>
      <dgm:t>
        <a:bodyPr/>
        <a:lstStyle/>
        <a:p>
          <a:endParaRPr lang="nl-BE"/>
        </a:p>
      </dgm:t>
    </dgm:pt>
    <dgm:pt modelId="{6895796F-1DE4-40B2-901C-8FFA40E0D6E9}" type="sibTrans" cxnId="{8E4E4F67-1F1B-4F60-BA07-1192C0CB78C3}">
      <dgm:prSet/>
      <dgm:spPr/>
      <dgm:t>
        <a:bodyPr/>
        <a:lstStyle/>
        <a:p>
          <a:endParaRPr lang="nl-BE"/>
        </a:p>
      </dgm:t>
    </dgm:pt>
    <dgm:pt modelId="{0BDE11B2-9E37-4D05-93D8-9904BF709E94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b="0" dirty="0" err="1" smtClean="0">
              <a:latin typeface="Arial Rounded MT Bold" panose="020F0704030504030204" pitchFamily="34" charset="0"/>
            </a:rPr>
            <a:t>Bouwen</a:t>
          </a:r>
          <a:r>
            <a:rPr lang="en-GB" sz="2400" b="0" dirty="0" smtClean="0">
              <a:latin typeface="Arial Rounded MT Bold" panose="020F0704030504030204" pitchFamily="34" charset="0"/>
            </a:rPr>
            <a:t> van 2 prototypes</a:t>
          </a:r>
          <a:endParaRPr lang="nl-BE" sz="2400" b="0" dirty="0">
            <a:latin typeface="Arial Rounded MT Bold" panose="020F0704030504030204" pitchFamily="34" charset="0"/>
          </a:endParaRPr>
        </a:p>
      </dgm:t>
    </dgm:pt>
    <dgm:pt modelId="{1963283C-46FD-4A13-9B36-3DE9C8BA4673}" type="parTrans" cxnId="{B568B2C1-B5D7-4AF2-9538-5BC13FA43C13}">
      <dgm:prSet/>
      <dgm:spPr/>
      <dgm:t>
        <a:bodyPr/>
        <a:lstStyle/>
        <a:p>
          <a:endParaRPr lang="nl-BE"/>
        </a:p>
      </dgm:t>
    </dgm:pt>
    <dgm:pt modelId="{88AAA5CB-1AAA-474F-9259-9A171C65F305}" type="sibTrans" cxnId="{B568B2C1-B5D7-4AF2-9538-5BC13FA43C13}">
      <dgm:prSet/>
      <dgm:spPr/>
      <dgm:t>
        <a:bodyPr/>
        <a:lstStyle/>
        <a:p>
          <a:endParaRPr lang="nl-BE"/>
        </a:p>
      </dgm:t>
    </dgm:pt>
    <dgm:pt modelId="{39822E80-D4B5-4E04-90BB-196C709D1316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b="0" dirty="0" err="1" smtClean="0">
              <a:latin typeface="Arial Rounded MT Bold" panose="020F0704030504030204" pitchFamily="34" charset="0"/>
            </a:rPr>
            <a:t>Testen</a:t>
          </a:r>
          <a:r>
            <a:rPr lang="en-GB" sz="2400" b="0" dirty="0" smtClean="0">
              <a:latin typeface="Arial Rounded MT Bold" panose="020F0704030504030204" pitchFamily="34" charset="0"/>
            </a:rPr>
            <a:t> in 2 </a:t>
          </a:r>
          <a:r>
            <a:rPr lang="en-GB" sz="2400" b="0" dirty="0" err="1" smtClean="0">
              <a:latin typeface="Arial Rounded MT Bold" panose="020F0704030504030204" pitchFamily="34" charset="0"/>
            </a:rPr>
            <a:t>zalen</a:t>
          </a:r>
          <a:endParaRPr lang="nl-BE" sz="2400" b="0" dirty="0">
            <a:latin typeface="Arial Rounded MT Bold" panose="020F0704030504030204" pitchFamily="34" charset="0"/>
          </a:endParaRPr>
        </a:p>
      </dgm:t>
    </dgm:pt>
    <dgm:pt modelId="{B2600B1F-E48F-45FA-98A4-E36637E3049D}" type="parTrans" cxnId="{9D996903-3C3E-4004-BC6D-AE9DE9343938}">
      <dgm:prSet/>
      <dgm:spPr/>
      <dgm:t>
        <a:bodyPr/>
        <a:lstStyle/>
        <a:p>
          <a:endParaRPr lang="nl-BE"/>
        </a:p>
      </dgm:t>
    </dgm:pt>
    <dgm:pt modelId="{00DA1A64-B900-465E-8AE9-1FC9E1F5C6F8}" type="sibTrans" cxnId="{9D996903-3C3E-4004-BC6D-AE9DE9343938}">
      <dgm:prSet/>
      <dgm:spPr/>
      <dgm:t>
        <a:bodyPr/>
        <a:lstStyle/>
        <a:p>
          <a:endParaRPr lang="nl-BE"/>
        </a:p>
      </dgm:t>
    </dgm:pt>
    <dgm:pt modelId="{D7C8BC63-786A-40C4-8B8F-15E6B0DD8657}">
      <dgm:prSet phldrT="[Text]" custT="1"/>
      <dgm:spPr>
        <a:solidFill>
          <a:schemeClr val="accent4"/>
        </a:solidFill>
      </dgm:spPr>
      <dgm:t>
        <a:bodyPr/>
        <a:lstStyle/>
        <a:p>
          <a:r>
            <a:rPr lang="en-GB" sz="2400" dirty="0" err="1" smtClean="0">
              <a:latin typeface="Arial Rounded MT Bold" panose="020F0704030504030204" pitchFamily="34" charset="0"/>
            </a:rPr>
            <a:t>Fase</a:t>
          </a:r>
          <a:r>
            <a:rPr lang="en-GB" sz="2400" dirty="0" smtClean="0">
              <a:latin typeface="Arial Rounded MT Bold" panose="020F0704030504030204" pitchFamily="34" charset="0"/>
            </a:rPr>
            <a:t> 2</a:t>
          </a:r>
          <a:endParaRPr lang="nl-BE" sz="2400" dirty="0">
            <a:latin typeface="Arial Rounded MT Bold" panose="020F0704030504030204" pitchFamily="34" charset="0"/>
          </a:endParaRPr>
        </a:p>
      </dgm:t>
    </dgm:pt>
    <dgm:pt modelId="{0228390D-C304-4116-B93F-198686F5C6E3}" type="parTrans" cxnId="{A6557557-0D03-4F72-9D35-64C23B7419C5}">
      <dgm:prSet/>
      <dgm:spPr/>
      <dgm:t>
        <a:bodyPr/>
        <a:lstStyle/>
        <a:p>
          <a:endParaRPr lang="nl-BE"/>
        </a:p>
      </dgm:t>
    </dgm:pt>
    <dgm:pt modelId="{24881914-52F0-48B6-B0A5-E68B5293DCBD}" type="sibTrans" cxnId="{A6557557-0D03-4F72-9D35-64C23B7419C5}">
      <dgm:prSet/>
      <dgm:spPr/>
      <dgm:t>
        <a:bodyPr/>
        <a:lstStyle/>
        <a:p>
          <a:endParaRPr lang="nl-BE"/>
        </a:p>
      </dgm:t>
    </dgm:pt>
    <dgm:pt modelId="{22D7EF16-7941-4158-BC18-1A0A0AECBAE5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b="0" dirty="0" err="1" smtClean="0">
              <a:latin typeface="Arial Rounded MT Bold" panose="020F0704030504030204" pitchFamily="34" charset="0"/>
            </a:rPr>
            <a:t>Bouwen</a:t>
          </a:r>
          <a:r>
            <a:rPr lang="en-GB" sz="2400" b="0" dirty="0" smtClean="0">
              <a:latin typeface="Arial Rounded MT Bold" panose="020F0704030504030204" pitchFamily="34" charset="0"/>
            </a:rPr>
            <a:t> van 4 prototypes</a:t>
          </a:r>
          <a:endParaRPr lang="nl-BE" sz="2400" b="0" dirty="0">
            <a:latin typeface="Arial Rounded MT Bold" panose="020F0704030504030204" pitchFamily="34" charset="0"/>
          </a:endParaRPr>
        </a:p>
      </dgm:t>
    </dgm:pt>
    <dgm:pt modelId="{DB8684B7-F71A-43A1-BCD9-6845BCBE7E8A}" type="parTrans" cxnId="{9BAD396E-5731-416E-B3CE-DB9B494B03F8}">
      <dgm:prSet/>
      <dgm:spPr/>
      <dgm:t>
        <a:bodyPr/>
        <a:lstStyle/>
        <a:p>
          <a:endParaRPr lang="nl-BE"/>
        </a:p>
      </dgm:t>
    </dgm:pt>
    <dgm:pt modelId="{3F59EFF0-321E-42EF-A049-FB844F265394}" type="sibTrans" cxnId="{9BAD396E-5731-416E-B3CE-DB9B494B03F8}">
      <dgm:prSet/>
      <dgm:spPr/>
      <dgm:t>
        <a:bodyPr/>
        <a:lstStyle/>
        <a:p>
          <a:endParaRPr lang="nl-BE"/>
        </a:p>
      </dgm:t>
    </dgm:pt>
    <dgm:pt modelId="{022BB9A1-B624-4E9F-BA62-0DAEE0137388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b="0" dirty="0" err="1" smtClean="0">
              <a:latin typeface="Arial Rounded MT Bold" panose="020F0704030504030204" pitchFamily="34" charset="0"/>
            </a:rPr>
            <a:t>Testen</a:t>
          </a:r>
          <a:r>
            <a:rPr lang="en-GB" sz="2400" b="0" dirty="0" smtClean="0">
              <a:latin typeface="Arial Rounded MT Bold" panose="020F0704030504030204" pitchFamily="34" charset="0"/>
            </a:rPr>
            <a:t> op 1 </a:t>
          </a:r>
          <a:r>
            <a:rPr lang="en-GB" sz="2400" b="0" dirty="0" err="1" smtClean="0">
              <a:latin typeface="Arial Rounded MT Bold" panose="020F0704030504030204" pitchFamily="34" charset="0"/>
            </a:rPr>
            <a:t>verdieping</a:t>
          </a:r>
          <a:endParaRPr lang="nl-BE" sz="2400" b="0" dirty="0">
            <a:latin typeface="Arial Rounded MT Bold" panose="020F0704030504030204" pitchFamily="34" charset="0"/>
          </a:endParaRPr>
        </a:p>
      </dgm:t>
    </dgm:pt>
    <dgm:pt modelId="{3EF0E0D0-EF56-4F70-B748-34683BDBAA33}" type="parTrans" cxnId="{3CD49824-C617-411E-B8CC-53E4EDBBBA48}">
      <dgm:prSet/>
      <dgm:spPr/>
      <dgm:t>
        <a:bodyPr/>
        <a:lstStyle/>
        <a:p>
          <a:endParaRPr lang="nl-BE"/>
        </a:p>
      </dgm:t>
    </dgm:pt>
    <dgm:pt modelId="{2F8A362D-E822-441D-A34E-41513864D7CF}" type="sibTrans" cxnId="{3CD49824-C617-411E-B8CC-53E4EDBBBA48}">
      <dgm:prSet/>
      <dgm:spPr/>
      <dgm:t>
        <a:bodyPr/>
        <a:lstStyle/>
        <a:p>
          <a:endParaRPr lang="nl-BE"/>
        </a:p>
      </dgm:t>
    </dgm:pt>
    <dgm:pt modelId="{B7483DA8-39BA-4BA3-87DD-94CB73DCED0A}">
      <dgm:prSet phldrT="[Text]" custT="1"/>
      <dgm:spPr>
        <a:solidFill>
          <a:schemeClr val="accent4"/>
        </a:solidFill>
      </dgm:spPr>
      <dgm:t>
        <a:bodyPr/>
        <a:lstStyle/>
        <a:p>
          <a:r>
            <a:rPr lang="en-GB" sz="2400" dirty="0" err="1" smtClean="0">
              <a:latin typeface="Arial Rounded MT Bold" panose="020F0704030504030204" pitchFamily="34" charset="0"/>
            </a:rPr>
            <a:t>Fase</a:t>
          </a:r>
          <a:r>
            <a:rPr lang="en-GB" sz="2400" dirty="0" smtClean="0"/>
            <a:t> 3</a:t>
          </a:r>
          <a:endParaRPr lang="nl-BE" sz="2400" dirty="0"/>
        </a:p>
      </dgm:t>
    </dgm:pt>
    <dgm:pt modelId="{B92A1097-8E48-4902-9DC7-9E29566E409D}" type="parTrans" cxnId="{25B023FA-F1AF-4E2A-8102-027106CEDA02}">
      <dgm:prSet/>
      <dgm:spPr/>
      <dgm:t>
        <a:bodyPr/>
        <a:lstStyle/>
        <a:p>
          <a:endParaRPr lang="nl-BE"/>
        </a:p>
      </dgm:t>
    </dgm:pt>
    <dgm:pt modelId="{3DE49F43-4F0F-492B-B516-8AD9F6897C49}" type="sibTrans" cxnId="{25B023FA-F1AF-4E2A-8102-027106CEDA02}">
      <dgm:prSet/>
      <dgm:spPr/>
      <dgm:t>
        <a:bodyPr/>
        <a:lstStyle/>
        <a:p>
          <a:endParaRPr lang="nl-BE"/>
        </a:p>
      </dgm:t>
    </dgm:pt>
    <dgm:pt modelId="{D7177FE1-B5AF-423E-90BA-D15CD7AFC6BF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b="0" dirty="0" err="1" smtClean="0">
              <a:latin typeface="Arial Rounded MT Bold" panose="020F0704030504030204" pitchFamily="34" charset="0"/>
            </a:rPr>
            <a:t>Bouwen</a:t>
          </a:r>
          <a:r>
            <a:rPr lang="en-GB" sz="2400" b="0" dirty="0" smtClean="0">
              <a:latin typeface="Arial Rounded MT Bold" panose="020F0704030504030204" pitchFamily="34" charset="0"/>
            </a:rPr>
            <a:t> van prototypes </a:t>
          </a:r>
          <a:r>
            <a:rPr lang="en-GB" sz="2400" b="0" dirty="0" err="1" smtClean="0">
              <a:latin typeface="Arial Rounded MT Bold" panose="020F0704030504030204" pitchFamily="34" charset="0"/>
            </a:rPr>
            <a:t>voor</a:t>
          </a:r>
          <a:r>
            <a:rPr lang="en-GB" sz="2400" b="0" dirty="0" smtClean="0">
              <a:latin typeface="Arial Rounded MT Bold" panose="020F0704030504030204" pitchFamily="34" charset="0"/>
            </a:rPr>
            <a:t> heel het </a:t>
          </a:r>
          <a:r>
            <a:rPr lang="en-GB" sz="2400" b="0" dirty="0" err="1" smtClean="0">
              <a:latin typeface="Arial Rounded MT Bold" panose="020F0704030504030204" pitchFamily="34" charset="0"/>
            </a:rPr>
            <a:t>gebouw</a:t>
          </a:r>
          <a:endParaRPr lang="nl-BE" sz="2400" b="0" dirty="0">
            <a:latin typeface="Arial Rounded MT Bold" panose="020F0704030504030204" pitchFamily="34" charset="0"/>
          </a:endParaRPr>
        </a:p>
      </dgm:t>
    </dgm:pt>
    <dgm:pt modelId="{8FC805FD-4EDC-4305-BB91-EB5B7F18D822}" type="parTrans" cxnId="{C12183B8-04B6-494D-AFEF-1218C381EE46}">
      <dgm:prSet/>
      <dgm:spPr/>
      <dgm:t>
        <a:bodyPr/>
        <a:lstStyle/>
        <a:p>
          <a:endParaRPr lang="nl-BE"/>
        </a:p>
      </dgm:t>
    </dgm:pt>
    <dgm:pt modelId="{EAE8465A-0EF0-4BEB-8AFB-953A075A733B}" type="sibTrans" cxnId="{C12183B8-04B6-494D-AFEF-1218C381EE46}">
      <dgm:prSet/>
      <dgm:spPr/>
      <dgm:t>
        <a:bodyPr/>
        <a:lstStyle/>
        <a:p>
          <a:endParaRPr lang="nl-BE"/>
        </a:p>
      </dgm:t>
    </dgm:pt>
    <dgm:pt modelId="{06BC6F52-A032-4D29-B164-3AB1B3A57E42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b="0" dirty="0" err="1" smtClean="0">
              <a:latin typeface="Arial Rounded MT Bold" panose="020F0704030504030204" pitchFamily="34" charset="0"/>
            </a:rPr>
            <a:t>Testen</a:t>
          </a:r>
          <a:r>
            <a:rPr lang="en-GB" sz="2400" b="0" dirty="0" smtClean="0">
              <a:latin typeface="Arial Rounded MT Bold" panose="020F0704030504030204" pitchFamily="34" charset="0"/>
            </a:rPr>
            <a:t> in het hele </a:t>
          </a:r>
          <a:r>
            <a:rPr lang="en-GB" sz="2400" b="0" dirty="0" err="1" smtClean="0">
              <a:latin typeface="Arial Rounded MT Bold" panose="020F0704030504030204" pitchFamily="34" charset="0"/>
            </a:rPr>
            <a:t>gebouw</a:t>
          </a:r>
          <a:r>
            <a:rPr lang="en-GB" sz="2400" b="0" dirty="0" smtClean="0">
              <a:latin typeface="Arial Rounded MT Bold" panose="020F0704030504030204" pitchFamily="34" charset="0"/>
            </a:rPr>
            <a:t> van </a:t>
          </a:r>
          <a:r>
            <a:rPr lang="en-GB" sz="2400" b="0" dirty="0" err="1" smtClean="0">
              <a:latin typeface="Arial Rounded MT Bold" panose="020F0704030504030204" pitchFamily="34" charset="0"/>
            </a:rPr>
            <a:t>Digipolis</a:t>
          </a:r>
          <a:r>
            <a:rPr lang="en-GB" sz="2400" b="0" dirty="0" smtClean="0">
              <a:latin typeface="Arial Rounded MT Bold" panose="020F0704030504030204" pitchFamily="34" charset="0"/>
            </a:rPr>
            <a:t> 2</a:t>
          </a:r>
          <a:endParaRPr lang="nl-BE" sz="2400" b="0" dirty="0">
            <a:latin typeface="Arial Rounded MT Bold" panose="020F0704030504030204" pitchFamily="34" charset="0"/>
          </a:endParaRPr>
        </a:p>
      </dgm:t>
    </dgm:pt>
    <dgm:pt modelId="{D685C5A8-595A-49AB-AE9F-CA16364501A6}" type="parTrans" cxnId="{23EE270C-C2B7-4DA4-859F-475C1DC3623B}">
      <dgm:prSet/>
      <dgm:spPr/>
      <dgm:t>
        <a:bodyPr/>
        <a:lstStyle/>
        <a:p>
          <a:endParaRPr lang="nl-BE"/>
        </a:p>
      </dgm:t>
    </dgm:pt>
    <dgm:pt modelId="{CEC10C90-34B7-483C-80FA-CDB32F9589E9}" type="sibTrans" cxnId="{23EE270C-C2B7-4DA4-859F-475C1DC3623B}">
      <dgm:prSet/>
      <dgm:spPr/>
      <dgm:t>
        <a:bodyPr/>
        <a:lstStyle/>
        <a:p>
          <a:endParaRPr lang="nl-BE"/>
        </a:p>
      </dgm:t>
    </dgm:pt>
    <dgm:pt modelId="{D5B6D92D-5CB6-4C76-AD8D-180015F2559E}">
      <dgm:prSet phldrT="[Text]" custT="1"/>
      <dgm:spPr>
        <a:solidFill>
          <a:schemeClr val="accent4"/>
        </a:solidFill>
      </dgm:spPr>
      <dgm:t>
        <a:bodyPr/>
        <a:lstStyle/>
        <a:p>
          <a:r>
            <a:rPr lang="en-GB" sz="2400" dirty="0" err="1" smtClean="0">
              <a:latin typeface="Arial Rounded MT Bold" panose="020F0704030504030204" pitchFamily="34" charset="0"/>
            </a:rPr>
            <a:t>Fase</a:t>
          </a:r>
          <a:r>
            <a:rPr lang="en-GB" sz="2400" dirty="0" smtClean="0">
              <a:latin typeface="Arial Rounded MT Bold" panose="020F0704030504030204" pitchFamily="34" charset="0"/>
            </a:rPr>
            <a:t> </a:t>
          </a:r>
          <a:r>
            <a:rPr lang="en-GB" sz="2400" dirty="0" smtClean="0"/>
            <a:t>4</a:t>
          </a:r>
          <a:endParaRPr lang="nl-BE" sz="2400" dirty="0"/>
        </a:p>
      </dgm:t>
    </dgm:pt>
    <dgm:pt modelId="{89526078-E8C8-42A1-91F8-80CE82207A31}" type="parTrans" cxnId="{ACB4CC4F-E767-49FD-80B2-510BD286EC19}">
      <dgm:prSet/>
      <dgm:spPr/>
      <dgm:t>
        <a:bodyPr/>
        <a:lstStyle/>
        <a:p>
          <a:endParaRPr lang="nl-BE"/>
        </a:p>
      </dgm:t>
    </dgm:pt>
    <dgm:pt modelId="{36B4B98D-C188-4B1A-82E8-71E87AF04C83}" type="sibTrans" cxnId="{ACB4CC4F-E767-49FD-80B2-510BD286EC19}">
      <dgm:prSet/>
      <dgm:spPr/>
      <dgm:t>
        <a:bodyPr/>
        <a:lstStyle/>
        <a:p>
          <a:endParaRPr lang="nl-BE"/>
        </a:p>
      </dgm:t>
    </dgm:pt>
    <dgm:pt modelId="{508F2F0F-C344-4F2C-AE62-F509BDF25E2A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dirty="0" err="1" smtClean="0">
              <a:latin typeface="Arial Rounded MT Bold" panose="020F0704030504030204" pitchFamily="34" charset="0"/>
            </a:rPr>
            <a:t>Verdere</a:t>
          </a:r>
          <a:r>
            <a:rPr lang="en-GB" sz="2400" dirty="0" smtClean="0">
              <a:latin typeface="Arial Rounded MT Bold" panose="020F0704030504030204" pitchFamily="34" charset="0"/>
            </a:rPr>
            <a:t> </a:t>
          </a:r>
          <a:r>
            <a:rPr lang="en-GB" sz="2400" dirty="0" err="1" smtClean="0">
              <a:latin typeface="Arial Rounded MT Bold" panose="020F0704030504030204" pitchFamily="34" charset="0"/>
            </a:rPr>
            <a:t>uitbereiding</a:t>
          </a:r>
          <a:r>
            <a:rPr lang="en-GB" sz="2400" dirty="0" smtClean="0">
              <a:latin typeface="Arial Rounded MT Bold" panose="020F0704030504030204" pitchFamily="34" charset="0"/>
            </a:rPr>
            <a:t> </a:t>
          </a:r>
          <a:r>
            <a:rPr lang="en-GB" sz="2400" dirty="0" err="1" smtClean="0">
              <a:latin typeface="Arial Rounded MT Bold" panose="020F0704030504030204" pitchFamily="34" charset="0"/>
            </a:rPr>
            <a:t>naar</a:t>
          </a:r>
          <a:r>
            <a:rPr lang="en-GB" sz="2400" dirty="0" smtClean="0">
              <a:latin typeface="Arial Rounded MT Bold" panose="020F0704030504030204" pitchFamily="34" charset="0"/>
            </a:rPr>
            <a:t> </a:t>
          </a:r>
          <a:r>
            <a:rPr lang="en-GB" sz="2400" dirty="0" err="1" smtClean="0">
              <a:latin typeface="Arial Rounded MT Bold" panose="020F0704030504030204" pitchFamily="34" charset="0"/>
            </a:rPr>
            <a:t>andere</a:t>
          </a:r>
          <a:r>
            <a:rPr lang="en-GB" sz="2400" dirty="0" smtClean="0">
              <a:latin typeface="Arial Rounded MT Bold" panose="020F0704030504030204" pitchFamily="34" charset="0"/>
            </a:rPr>
            <a:t> </a:t>
          </a:r>
          <a:r>
            <a:rPr lang="en-GB" sz="2400" dirty="0" err="1" smtClean="0">
              <a:latin typeface="Arial Rounded MT Bold" panose="020F0704030504030204" pitchFamily="34" charset="0"/>
            </a:rPr>
            <a:t>gebouwen</a:t>
          </a:r>
          <a:endParaRPr lang="nl-BE" sz="2400" dirty="0">
            <a:latin typeface="Arial Rounded MT Bold" panose="020F0704030504030204" pitchFamily="34" charset="0"/>
          </a:endParaRPr>
        </a:p>
      </dgm:t>
    </dgm:pt>
    <dgm:pt modelId="{DF7455D0-00D8-4C6A-9581-2B005122F51C}" type="parTrans" cxnId="{E0F06E8A-B91E-466A-A90C-BFA03B36E8C4}">
      <dgm:prSet/>
      <dgm:spPr/>
      <dgm:t>
        <a:bodyPr/>
        <a:lstStyle/>
        <a:p>
          <a:endParaRPr lang="nl-BE"/>
        </a:p>
      </dgm:t>
    </dgm:pt>
    <dgm:pt modelId="{DF521366-3F26-4357-8016-5FABB78F676B}" type="sibTrans" cxnId="{E0F06E8A-B91E-466A-A90C-BFA03B36E8C4}">
      <dgm:prSet/>
      <dgm:spPr/>
      <dgm:t>
        <a:bodyPr/>
        <a:lstStyle/>
        <a:p>
          <a:endParaRPr lang="nl-BE"/>
        </a:p>
      </dgm:t>
    </dgm:pt>
    <dgm:pt modelId="{A38B6DAB-10FC-4A4C-B9C2-580B0CABD112}">
      <dgm:prSet phldrT="[Text]" custT="1"/>
      <dgm:spPr>
        <a:solidFill>
          <a:schemeClr val="lt1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GB" sz="2400" b="0" dirty="0" err="1" smtClean="0">
              <a:latin typeface="Arial Rounded MT Bold" panose="020F0704030504030204" pitchFamily="34" charset="0"/>
            </a:rPr>
            <a:t>Toevoegen</a:t>
          </a:r>
          <a:r>
            <a:rPr lang="en-GB" sz="2400" b="0" dirty="0" smtClean="0">
              <a:latin typeface="Arial Rounded MT Bold" panose="020F0704030504030204" pitchFamily="34" charset="0"/>
            </a:rPr>
            <a:t> van </a:t>
          </a:r>
          <a:r>
            <a:rPr lang="nl-BE" sz="2400" b="0" noProof="0" dirty="0" smtClean="0">
              <a:latin typeface="Arial Rounded MT Bold" panose="020F0704030504030204" pitchFamily="34" charset="0"/>
            </a:rPr>
            <a:t>meerdere</a:t>
          </a:r>
          <a:r>
            <a:rPr lang="en-GB" sz="2400" b="0" dirty="0" smtClean="0">
              <a:latin typeface="Arial Rounded MT Bold" panose="020F0704030504030204" pitchFamily="34" charset="0"/>
            </a:rPr>
            <a:t> sensors (Type nog </a:t>
          </a:r>
          <a:r>
            <a:rPr lang="en-GB" sz="2400" b="0" dirty="0" err="1" smtClean="0">
              <a:latin typeface="Arial Rounded MT Bold" panose="020F0704030504030204" pitchFamily="34" charset="0"/>
            </a:rPr>
            <a:t>niet</a:t>
          </a:r>
          <a:r>
            <a:rPr lang="en-GB" sz="2400" b="0" dirty="0" smtClean="0">
              <a:latin typeface="Arial Rounded MT Bold" panose="020F0704030504030204" pitchFamily="34" charset="0"/>
            </a:rPr>
            <a:t> </a:t>
          </a:r>
          <a:r>
            <a:rPr lang="en-GB" sz="2400" b="0" dirty="0" err="1" smtClean="0">
              <a:latin typeface="Arial Rounded MT Bold" panose="020F0704030504030204" pitchFamily="34" charset="0"/>
            </a:rPr>
            <a:t>beslist</a:t>
          </a:r>
          <a:r>
            <a:rPr lang="en-GB" sz="2400" b="0" dirty="0" smtClean="0">
              <a:latin typeface="Arial Rounded MT Bold" panose="020F0704030504030204" pitchFamily="34" charset="0"/>
            </a:rPr>
            <a:t>)</a:t>
          </a:r>
          <a:endParaRPr lang="nl-BE" sz="2400" b="0" dirty="0">
            <a:latin typeface="Arial Rounded MT Bold" panose="020F0704030504030204" pitchFamily="34" charset="0"/>
          </a:endParaRPr>
        </a:p>
      </dgm:t>
    </dgm:pt>
    <dgm:pt modelId="{B55308D3-E5BC-422C-97B5-4860FB5FF9E7}" type="parTrans" cxnId="{191523F2-9D6E-43D9-8790-A245B226C9F1}">
      <dgm:prSet/>
      <dgm:spPr/>
      <dgm:t>
        <a:bodyPr/>
        <a:lstStyle/>
        <a:p>
          <a:endParaRPr lang="nl-BE"/>
        </a:p>
      </dgm:t>
    </dgm:pt>
    <dgm:pt modelId="{1FD5320D-4A61-4B47-8FC9-D5022A0EE5D9}" type="sibTrans" cxnId="{191523F2-9D6E-43D9-8790-A245B226C9F1}">
      <dgm:prSet/>
      <dgm:spPr/>
      <dgm:t>
        <a:bodyPr/>
        <a:lstStyle/>
        <a:p>
          <a:endParaRPr lang="nl-BE"/>
        </a:p>
      </dgm:t>
    </dgm:pt>
    <dgm:pt modelId="{BA61877B-F250-4AAD-818B-96915BDB9B22}" type="pres">
      <dgm:prSet presAssocID="{4FC92D27-7CA9-464B-9AAC-53E02BC881C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nl-BE"/>
        </a:p>
      </dgm:t>
    </dgm:pt>
    <dgm:pt modelId="{493132B9-AB83-4ADF-9227-E0C398F6141E}" type="pres">
      <dgm:prSet presAssocID="{3F6D1125-9C98-480D-A594-F25492B47CE3}" presName="composite" presStyleCnt="0"/>
      <dgm:spPr/>
    </dgm:pt>
    <dgm:pt modelId="{02A3927B-5301-47FB-A751-881D86367340}" type="pres">
      <dgm:prSet presAssocID="{3F6D1125-9C98-480D-A594-F25492B47CE3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38A8BA1E-811B-4496-AA63-2B5267F87596}" type="pres">
      <dgm:prSet presAssocID="{3F6D1125-9C98-480D-A594-F25492B47CE3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C4D8AF0A-AB5E-432D-991E-A0E2AE1B105A}" type="pres">
      <dgm:prSet presAssocID="{6895796F-1DE4-40B2-901C-8FFA40E0D6E9}" presName="sp" presStyleCnt="0"/>
      <dgm:spPr/>
    </dgm:pt>
    <dgm:pt modelId="{D3CD7BD0-49FF-4B32-B7C1-735C4777129C}" type="pres">
      <dgm:prSet presAssocID="{D7C8BC63-786A-40C4-8B8F-15E6B0DD8657}" presName="composite" presStyleCnt="0"/>
      <dgm:spPr/>
    </dgm:pt>
    <dgm:pt modelId="{7E9B934E-2CE4-4BB9-9804-2AE3E4B98AB0}" type="pres">
      <dgm:prSet presAssocID="{D7C8BC63-786A-40C4-8B8F-15E6B0DD8657}" presName="parentText" presStyleLbl="alignNode1" presStyleIdx="1" presStyleCnt="4" custLinFactNeighborX="-1714" custLinFactNeighborY="-18924">
        <dgm:presLayoutVars>
          <dgm:chMax val="1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C67B5A0F-0987-4995-B317-F7DC20F70FDD}" type="pres">
      <dgm:prSet presAssocID="{D7C8BC63-786A-40C4-8B8F-15E6B0DD8657}" presName="descendantText" presStyleLbl="alignAcc1" presStyleIdx="1" presStyleCnt="4" custScaleY="163791" custLinFactNeighborY="-12915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5A326924-7212-4141-B388-8DF5D6161222}" type="pres">
      <dgm:prSet presAssocID="{24881914-52F0-48B6-B0A5-E68B5293DCBD}" presName="sp" presStyleCnt="0"/>
      <dgm:spPr/>
    </dgm:pt>
    <dgm:pt modelId="{98EE92E9-0D97-4ECB-AEAE-0F2766CD72C8}" type="pres">
      <dgm:prSet presAssocID="{B7483DA8-39BA-4BA3-87DD-94CB73DCED0A}" presName="composite" presStyleCnt="0"/>
      <dgm:spPr/>
    </dgm:pt>
    <dgm:pt modelId="{70FBF651-615D-4F87-9430-6097E72966B4}" type="pres">
      <dgm:prSet presAssocID="{B7483DA8-39BA-4BA3-87DD-94CB73DCED0A}" presName="parentText" presStyleLbl="alignNode1" presStyleIdx="2" presStyleCnt="4" custLinFactNeighborY="-4798">
        <dgm:presLayoutVars>
          <dgm:chMax val="1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2E54FC23-FF6E-4620-8988-9E3376FA05C9}" type="pres">
      <dgm:prSet presAssocID="{B7483DA8-39BA-4BA3-87DD-94CB73DCED0A}" presName="descendantText" presStyleLbl="alignAcc1" presStyleIdx="2" presStyleCnt="4" custScaleY="126943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C2205F8F-16B6-41CE-8EFE-950499C67BAF}" type="pres">
      <dgm:prSet presAssocID="{3DE49F43-4F0F-492B-B516-8AD9F6897C49}" presName="sp" presStyleCnt="0"/>
      <dgm:spPr/>
    </dgm:pt>
    <dgm:pt modelId="{BAD73CAF-7E65-40EC-B459-A72320A31713}" type="pres">
      <dgm:prSet presAssocID="{D5B6D92D-5CB6-4C76-AD8D-180015F2559E}" presName="composite" presStyleCnt="0"/>
      <dgm:spPr/>
    </dgm:pt>
    <dgm:pt modelId="{8D96AB64-7470-49B9-BBB2-6F6DD160A68C}" type="pres">
      <dgm:prSet presAssocID="{D5B6D92D-5CB6-4C76-AD8D-180015F2559E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B69CD7D7-3D43-44A7-9D66-069B1070C034}" type="pres">
      <dgm:prSet presAssocID="{D5B6D92D-5CB6-4C76-AD8D-180015F2559E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nl-BE"/>
        </a:p>
      </dgm:t>
    </dgm:pt>
  </dgm:ptLst>
  <dgm:cxnLst>
    <dgm:cxn modelId="{191523F2-9D6E-43D9-8790-A245B226C9F1}" srcId="{D7C8BC63-786A-40C4-8B8F-15E6B0DD8657}" destId="{A38B6DAB-10FC-4A4C-B9C2-580B0CABD112}" srcOrd="1" destOrd="0" parTransId="{B55308D3-E5BC-422C-97B5-4860FB5FF9E7}" sibTransId="{1FD5320D-4A61-4B47-8FC9-D5022A0EE5D9}"/>
    <dgm:cxn modelId="{E7DDFB38-03EE-43FC-BCBC-094C20D3FAAB}" type="presOf" srcId="{022BB9A1-B624-4E9F-BA62-0DAEE0137388}" destId="{C67B5A0F-0987-4995-B317-F7DC20F70FDD}" srcOrd="0" destOrd="2" presId="urn:microsoft.com/office/officeart/2005/8/layout/chevron2"/>
    <dgm:cxn modelId="{ACB4CC4F-E767-49FD-80B2-510BD286EC19}" srcId="{4FC92D27-7CA9-464B-9AAC-53E02BC881C6}" destId="{D5B6D92D-5CB6-4C76-AD8D-180015F2559E}" srcOrd="3" destOrd="0" parTransId="{89526078-E8C8-42A1-91F8-80CE82207A31}" sibTransId="{36B4B98D-C188-4B1A-82E8-71E87AF04C83}"/>
    <dgm:cxn modelId="{93AA80C9-95B4-4A6E-9C91-5E1B8F8434AA}" type="presOf" srcId="{4FC92D27-7CA9-464B-9AAC-53E02BC881C6}" destId="{BA61877B-F250-4AAD-818B-96915BDB9B22}" srcOrd="0" destOrd="0" presId="urn:microsoft.com/office/officeart/2005/8/layout/chevron2"/>
    <dgm:cxn modelId="{D9ACA233-45E9-449A-B1D2-D6376133A087}" type="presOf" srcId="{B7483DA8-39BA-4BA3-87DD-94CB73DCED0A}" destId="{70FBF651-615D-4F87-9430-6097E72966B4}" srcOrd="0" destOrd="0" presId="urn:microsoft.com/office/officeart/2005/8/layout/chevron2"/>
    <dgm:cxn modelId="{3CD49824-C617-411E-B8CC-53E4EDBBBA48}" srcId="{D7C8BC63-786A-40C4-8B8F-15E6B0DD8657}" destId="{022BB9A1-B624-4E9F-BA62-0DAEE0137388}" srcOrd="2" destOrd="0" parTransId="{3EF0E0D0-EF56-4F70-B748-34683BDBAA33}" sibTransId="{2F8A362D-E822-441D-A34E-41513864D7CF}"/>
    <dgm:cxn modelId="{9BAD396E-5731-416E-B3CE-DB9B494B03F8}" srcId="{D7C8BC63-786A-40C4-8B8F-15E6B0DD8657}" destId="{22D7EF16-7941-4158-BC18-1A0A0AECBAE5}" srcOrd="0" destOrd="0" parTransId="{DB8684B7-F71A-43A1-BCD9-6845BCBE7E8A}" sibTransId="{3F59EFF0-321E-42EF-A049-FB844F265394}"/>
    <dgm:cxn modelId="{E0F06E8A-B91E-466A-A90C-BFA03B36E8C4}" srcId="{D5B6D92D-5CB6-4C76-AD8D-180015F2559E}" destId="{508F2F0F-C344-4F2C-AE62-F509BDF25E2A}" srcOrd="0" destOrd="0" parTransId="{DF7455D0-00D8-4C6A-9581-2B005122F51C}" sibTransId="{DF521366-3F26-4357-8016-5FABB78F676B}"/>
    <dgm:cxn modelId="{A6557557-0D03-4F72-9D35-64C23B7419C5}" srcId="{4FC92D27-7CA9-464B-9AAC-53E02BC881C6}" destId="{D7C8BC63-786A-40C4-8B8F-15E6B0DD8657}" srcOrd="1" destOrd="0" parTransId="{0228390D-C304-4116-B93F-198686F5C6E3}" sibTransId="{24881914-52F0-48B6-B0A5-E68B5293DCBD}"/>
    <dgm:cxn modelId="{25B023FA-F1AF-4E2A-8102-027106CEDA02}" srcId="{4FC92D27-7CA9-464B-9AAC-53E02BC881C6}" destId="{B7483DA8-39BA-4BA3-87DD-94CB73DCED0A}" srcOrd="2" destOrd="0" parTransId="{B92A1097-8E48-4902-9DC7-9E29566E409D}" sibTransId="{3DE49F43-4F0F-492B-B516-8AD9F6897C49}"/>
    <dgm:cxn modelId="{B946E01B-6E9B-40DA-8E6B-0554A4CBCD35}" type="presOf" srcId="{39822E80-D4B5-4E04-90BB-196C709D1316}" destId="{38A8BA1E-811B-4496-AA63-2B5267F87596}" srcOrd="0" destOrd="1" presId="urn:microsoft.com/office/officeart/2005/8/layout/chevron2"/>
    <dgm:cxn modelId="{D06BA08E-12D9-4128-8E37-A88FADB5630E}" type="presOf" srcId="{06BC6F52-A032-4D29-B164-3AB1B3A57E42}" destId="{2E54FC23-FF6E-4620-8988-9E3376FA05C9}" srcOrd="0" destOrd="1" presId="urn:microsoft.com/office/officeart/2005/8/layout/chevron2"/>
    <dgm:cxn modelId="{C94BCDED-2B5A-4C9A-B379-D9E2EA0A67F1}" type="presOf" srcId="{3F6D1125-9C98-480D-A594-F25492B47CE3}" destId="{02A3927B-5301-47FB-A751-881D86367340}" srcOrd="0" destOrd="0" presId="urn:microsoft.com/office/officeart/2005/8/layout/chevron2"/>
    <dgm:cxn modelId="{B568B2C1-B5D7-4AF2-9538-5BC13FA43C13}" srcId="{3F6D1125-9C98-480D-A594-F25492B47CE3}" destId="{0BDE11B2-9E37-4D05-93D8-9904BF709E94}" srcOrd="0" destOrd="0" parTransId="{1963283C-46FD-4A13-9B36-3DE9C8BA4673}" sibTransId="{88AAA5CB-1AAA-474F-9259-9A171C65F305}"/>
    <dgm:cxn modelId="{C12183B8-04B6-494D-AFEF-1218C381EE46}" srcId="{B7483DA8-39BA-4BA3-87DD-94CB73DCED0A}" destId="{D7177FE1-B5AF-423E-90BA-D15CD7AFC6BF}" srcOrd="0" destOrd="0" parTransId="{8FC805FD-4EDC-4305-BB91-EB5B7F18D822}" sibTransId="{EAE8465A-0EF0-4BEB-8AFB-953A075A733B}"/>
    <dgm:cxn modelId="{668D6E89-68AC-46A6-9CDE-F375A757D17A}" type="presOf" srcId="{0BDE11B2-9E37-4D05-93D8-9904BF709E94}" destId="{38A8BA1E-811B-4496-AA63-2B5267F87596}" srcOrd="0" destOrd="0" presId="urn:microsoft.com/office/officeart/2005/8/layout/chevron2"/>
    <dgm:cxn modelId="{3727E8B0-00AA-4BAE-8089-9271BAEE07E3}" type="presOf" srcId="{508F2F0F-C344-4F2C-AE62-F509BDF25E2A}" destId="{B69CD7D7-3D43-44A7-9D66-069B1070C034}" srcOrd="0" destOrd="0" presId="urn:microsoft.com/office/officeart/2005/8/layout/chevron2"/>
    <dgm:cxn modelId="{0CDFEA6C-BBFA-4F5F-B79F-88161472F7F7}" type="presOf" srcId="{D7C8BC63-786A-40C4-8B8F-15E6B0DD8657}" destId="{7E9B934E-2CE4-4BB9-9804-2AE3E4B98AB0}" srcOrd="0" destOrd="0" presId="urn:microsoft.com/office/officeart/2005/8/layout/chevron2"/>
    <dgm:cxn modelId="{8E4E4F67-1F1B-4F60-BA07-1192C0CB78C3}" srcId="{4FC92D27-7CA9-464B-9AAC-53E02BC881C6}" destId="{3F6D1125-9C98-480D-A594-F25492B47CE3}" srcOrd="0" destOrd="0" parTransId="{4629F159-4863-4F19-BA5C-18EA84C36AA4}" sibTransId="{6895796F-1DE4-40B2-901C-8FFA40E0D6E9}"/>
    <dgm:cxn modelId="{C325FA9A-DCEA-44E5-8797-D59A66A1949B}" type="presOf" srcId="{D5B6D92D-5CB6-4C76-AD8D-180015F2559E}" destId="{8D96AB64-7470-49B9-BBB2-6F6DD160A68C}" srcOrd="0" destOrd="0" presId="urn:microsoft.com/office/officeart/2005/8/layout/chevron2"/>
    <dgm:cxn modelId="{9D996903-3C3E-4004-BC6D-AE9DE9343938}" srcId="{3F6D1125-9C98-480D-A594-F25492B47CE3}" destId="{39822E80-D4B5-4E04-90BB-196C709D1316}" srcOrd="1" destOrd="0" parTransId="{B2600B1F-E48F-45FA-98A4-E36637E3049D}" sibTransId="{00DA1A64-B900-465E-8AE9-1FC9E1F5C6F8}"/>
    <dgm:cxn modelId="{A3F3E3CD-F0F0-443E-8AB7-41D8F859A40E}" type="presOf" srcId="{A38B6DAB-10FC-4A4C-B9C2-580B0CABD112}" destId="{C67B5A0F-0987-4995-B317-F7DC20F70FDD}" srcOrd="0" destOrd="1" presId="urn:microsoft.com/office/officeart/2005/8/layout/chevron2"/>
    <dgm:cxn modelId="{E8565F0E-2CBE-4CD4-8B4C-963FE1134FD0}" type="presOf" srcId="{22D7EF16-7941-4158-BC18-1A0A0AECBAE5}" destId="{C67B5A0F-0987-4995-B317-F7DC20F70FDD}" srcOrd="0" destOrd="0" presId="urn:microsoft.com/office/officeart/2005/8/layout/chevron2"/>
    <dgm:cxn modelId="{23EE270C-C2B7-4DA4-859F-475C1DC3623B}" srcId="{B7483DA8-39BA-4BA3-87DD-94CB73DCED0A}" destId="{06BC6F52-A032-4D29-B164-3AB1B3A57E42}" srcOrd="1" destOrd="0" parTransId="{D685C5A8-595A-49AB-AE9F-CA16364501A6}" sibTransId="{CEC10C90-34B7-483C-80FA-CDB32F9589E9}"/>
    <dgm:cxn modelId="{3E80F696-53F0-4C1A-AAD8-E78D9142C455}" type="presOf" srcId="{D7177FE1-B5AF-423E-90BA-D15CD7AFC6BF}" destId="{2E54FC23-FF6E-4620-8988-9E3376FA05C9}" srcOrd="0" destOrd="0" presId="urn:microsoft.com/office/officeart/2005/8/layout/chevron2"/>
    <dgm:cxn modelId="{704E5F94-83D3-40F0-BDE8-215C7959B06A}" type="presParOf" srcId="{BA61877B-F250-4AAD-818B-96915BDB9B22}" destId="{493132B9-AB83-4ADF-9227-E0C398F6141E}" srcOrd="0" destOrd="0" presId="urn:microsoft.com/office/officeart/2005/8/layout/chevron2"/>
    <dgm:cxn modelId="{DE64BA67-0BD8-4F60-ADB5-861FA55DF6CE}" type="presParOf" srcId="{493132B9-AB83-4ADF-9227-E0C398F6141E}" destId="{02A3927B-5301-47FB-A751-881D86367340}" srcOrd="0" destOrd="0" presId="urn:microsoft.com/office/officeart/2005/8/layout/chevron2"/>
    <dgm:cxn modelId="{74600EFA-5059-4659-9241-123CF4E8262D}" type="presParOf" srcId="{493132B9-AB83-4ADF-9227-E0C398F6141E}" destId="{38A8BA1E-811B-4496-AA63-2B5267F87596}" srcOrd="1" destOrd="0" presId="urn:microsoft.com/office/officeart/2005/8/layout/chevron2"/>
    <dgm:cxn modelId="{2A832DC7-8633-404A-9628-CF494113A398}" type="presParOf" srcId="{BA61877B-F250-4AAD-818B-96915BDB9B22}" destId="{C4D8AF0A-AB5E-432D-991E-A0E2AE1B105A}" srcOrd="1" destOrd="0" presId="urn:microsoft.com/office/officeart/2005/8/layout/chevron2"/>
    <dgm:cxn modelId="{A79E5B78-1789-4E2A-B55E-9748A1F90CDE}" type="presParOf" srcId="{BA61877B-F250-4AAD-818B-96915BDB9B22}" destId="{D3CD7BD0-49FF-4B32-B7C1-735C4777129C}" srcOrd="2" destOrd="0" presId="urn:microsoft.com/office/officeart/2005/8/layout/chevron2"/>
    <dgm:cxn modelId="{6E8C6FFA-6AB6-4F44-AEB1-C202D50EE997}" type="presParOf" srcId="{D3CD7BD0-49FF-4B32-B7C1-735C4777129C}" destId="{7E9B934E-2CE4-4BB9-9804-2AE3E4B98AB0}" srcOrd="0" destOrd="0" presId="urn:microsoft.com/office/officeart/2005/8/layout/chevron2"/>
    <dgm:cxn modelId="{141E4B44-AE0A-4B74-8381-DEF0E0FEEA5A}" type="presParOf" srcId="{D3CD7BD0-49FF-4B32-B7C1-735C4777129C}" destId="{C67B5A0F-0987-4995-B317-F7DC20F70FDD}" srcOrd="1" destOrd="0" presId="urn:microsoft.com/office/officeart/2005/8/layout/chevron2"/>
    <dgm:cxn modelId="{60EAF9B5-06E2-4AF6-8B8B-2D01A90A492B}" type="presParOf" srcId="{BA61877B-F250-4AAD-818B-96915BDB9B22}" destId="{5A326924-7212-4141-B388-8DF5D6161222}" srcOrd="3" destOrd="0" presId="urn:microsoft.com/office/officeart/2005/8/layout/chevron2"/>
    <dgm:cxn modelId="{107CD59E-850E-4F0E-9706-F818BA7F7ED4}" type="presParOf" srcId="{BA61877B-F250-4AAD-818B-96915BDB9B22}" destId="{98EE92E9-0D97-4ECB-AEAE-0F2766CD72C8}" srcOrd="4" destOrd="0" presId="urn:microsoft.com/office/officeart/2005/8/layout/chevron2"/>
    <dgm:cxn modelId="{926E189F-92D9-4AD1-A6A7-22E60821DCCD}" type="presParOf" srcId="{98EE92E9-0D97-4ECB-AEAE-0F2766CD72C8}" destId="{70FBF651-615D-4F87-9430-6097E72966B4}" srcOrd="0" destOrd="0" presId="urn:microsoft.com/office/officeart/2005/8/layout/chevron2"/>
    <dgm:cxn modelId="{BD74DA8A-09E2-4878-BC49-4A666C2F3929}" type="presParOf" srcId="{98EE92E9-0D97-4ECB-AEAE-0F2766CD72C8}" destId="{2E54FC23-FF6E-4620-8988-9E3376FA05C9}" srcOrd="1" destOrd="0" presId="urn:microsoft.com/office/officeart/2005/8/layout/chevron2"/>
    <dgm:cxn modelId="{C872A5A7-E6D9-4C1F-A484-6BCD2A86B823}" type="presParOf" srcId="{BA61877B-F250-4AAD-818B-96915BDB9B22}" destId="{C2205F8F-16B6-41CE-8EFE-950499C67BAF}" srcOrd="5" destOrd="0" presId="urn:microsoft.com/office/officeart/2005/8/layout/chevron2"/>
    <dgm:cxn modelId="{BE5C137B-AB53-4166-BA55-C3CFC4355B7C}" type="presParOf" srcId="{BA61877B-F250-4AAD-818B-96915BDB9B22}" destId="{BAD73CAF-7E65-40EC-B459-A72320A31713}" srcOrd="6" destOrd="0" presId="urn:microsoft.com/office/officeart/2005/8/layout/chevron2"/>
    <dgm:cxn modelId="{783F9843-35D1-4223-9BD4-7CCCFEB2FFC3}" type="presParOf" srcId="{BAD73CAF-7E65-40EC-B459-A72320A31713}" destId="{8D96AB64-7470-49B9-BBB2-6F6DD160A68C}" srcOrd="0" destOrd="0" presId="urn:microsoft.com/office/officeart/2005/8/layout/chevron2"/>
    <dgm:cxn modelId="{A2A59998-174A-4665-92A5-24E8CE7180BC}" type="presParOf" srcId="{BAD73CAF-7E65-40EC-B459-A72320A31713}" destId="{B69CD7D7-3D43-44A7-9D66-069B1070C03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C9EEC1-34EC-406A-8496-D5D19413B02A}">
      <dsp:nvSpPr>
        <dsp:cNvPr id="0" name=""/>
        <dsp:cNvSpPr/>
      </dsp:nvSpPr>
      <dsp:spPr>
        <a:xfrm>
          <a:off x="952" y="340369"/>
          <a:ext cx="2393156" cy="923758"/>
        </a:xfrm>
        <a:prstGeom prst="chevron">
          <a:avLst>
            <a:gd name="adj" fmla="val 40000"/>
          </a:avLst>
        </a:prstGeom>
        <a:solidFill>
          <a:schemeClr val="accent5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29EC6A-2AA8-4C53-911E-2FBDB279D66C}">
      <dsp:nvSpPr>
        <dsp:cNvPr id="0" name=""/>
        <dsp:cNvSpPr/>
      </dsp:nvSpPr>
      <dsp:spPr>
        <a:xfrm>
          <a:off x="639127" y="571309"/>
          <a:ext cx="2020887" cy="923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 val="9000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latin typeface="Arial Rounded MT Bold" panose="020F0704030504030204" pitchFamily="34" charset="0"/>
            </a:rPr>
            <a:t>Raspberry PI3B</a:t>
          </a:r>
          <a:endParaRPr lang="nl-BE" sz="1800" kern="1200" dirty="0">
            <a:latin typeface="Arial Rounded MT Bold" panose="020F0704030504030204" pitchFamily="34" charset="0"/>
          </a:endParaRPr>
        </a:p>
      </dsp:txBody>
      <dsp:txXfrm>
        <a:off x="666183" y="598365"/>
        <a:ext cx="1966775" cy="869646"/>
      </dsp:txXfrm>
    </dsp:sp>
    <dsp:sp modelId="{0D54FAB0-6EF2-4E39-A8F7-31B57AECDE65}">
      <dsp:nvSpPr>
        <dsp:cNvPr id="0" name=""/>
        <dsp:cNvSpPr/>
      </dsp:nvSpPr>
      <dsp:spPr>
        <a:xfrm>
          <a:off x="2734468" y="340369"/>
          <a:ext cx="2393156" cy="923758"/>
        </a:xfrm>
        <a:prstGeom prst="chevron">
          <a:avLst>
            <a:gd name="adj" fmla="val 40000"/>
          </a:avLst>
        </a:prstGeom>
        <a:solidFill>
          <a:schemeClr val="accent5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AA19E6-AAC0-49D8-BD46-610AB89B449D}">
      <dsp:nvSpPr>
        <dsp:cNvPr id="0" name=""/>
        <dsp:cNvSpPr/>
      </dsp:nvSpPr>
      <dsp:spPr>
        <a:xfrm>
          <a:off x="3372643" y="571309"/>
          <a:ext cx="2020887" cy="92375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latin typeface="Arial Rounded MT Bold" panose="020F0704030504030204" pitchFamily="34" charset="0"/>
            </a:rPr>
            <a:t>Exchange Web services Proxy</a:t>
          </a:r>
          <a:endParaRPr lang="nl-BE" sz="1800" kern="1200" dirty="0">
            <a:latin typeface="Arial Rounded MT Bold" panose="020F0704030504030204" pitchFamily="34" charset="0"/>
          </a:endParaRPr>
        </a:p>
      </dsp:txBody>
      <dsp:txXfrm>
        <a:off x="3399699" y="598365"/>
        <a:ext cx="1966775" cy="869646"/>
      </dsp:txXfrm>
    </dsp:sp>
    <dsp:sp modelId="{37386AD7-0003-4488-8C33-493B9813D73D}">
      <dsp:nvSpPr>
        <dsp:cNvPr id="0" name=""/>
        <dsp:cNvSpPr/>
      </dsp:nvSpPr>
      <dsp:spPr>
        <a:xfrm>
          <a:off x="5467985" y="340369"/>
          <a:ext cx="2393156" cy="923758"/>
        </a:xfrm>
        <a:prstGeom prst="chevron">
          <a:avLst>
            <a:gd name="adj" fmla="val 40000"/>
          </a:avLst>
        </a:prstGeom>
        <a:solidFill>
          <a:schemeClr val="accent5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464934-31AA-4240-89C9-03AE31648883}">
      <dsp:nvSpPr>
        <dsp:cNvPr id="0" name=""/>
        <dsp:cNvSpPr/>
      </dsp:nvSpPr>
      <dsp:spPr>
        <a:xfrm>
          <a:off x="6106160" y="571309"/>
          <a:ext cx="2020887" cy="92375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latin typeface="Arial Rounded MT Bold" panose="020F0704030504030204" pitchFamily="34" charset="0"/>
            </a:rPr>
            <a:t>Exchange server 2016</a:t>
          </a:r>
          <a:endParaRPr lang="nl-BE" sz="1800" kern="1200" dirty="0">
            <a:latin typeface="Arial Rounded MT Bold" panose="020F0704030504030204" pitchFamily="34" charset="0"/>
          </a:endParaRPr>
        </a:p>
      </dsp:txBody>
      <dsp:txXfrm>
        <a:off x="6133216" y="598365"/>
        <a:ext cx="1966775" cy="86964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8624B2-2F7F-4DDA-BD3C-9AEA593EAD42}">
      <dsp:nvSpPr>
        <dsp:cNvPr id="0" name=""/>
        <dsp:cNvSpPr/>
      </dsp:nvSpPr>
      <dsp:spPr>
        <a:xfrm>
          <a:off x="395082" y="768734"/>
          <a:ext cx="2225531" cy="222553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4000" r="-3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413AB1-277D-4252-8373-B6FED2F3BDCF}">
      <dsp:nvSpPr>
        <dsp:cNvPr id="0" name=""/>
        <dsp:cNvSpPr/>
      </dsp:nvSpPr>
      <dsp:spPr>
        <a:xfrm>
          <a:off x="263710" y="2872787"/>
          <a:ext cx="2628664" cy="22255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t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7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rototype 1 </a:t>
          </a:r>
          <a:endParaRPr lang="nl-BE" sz="27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Arduino UNO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Wiz-Fi Shield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IR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</dsp:txBody>
      <dsp:txXfrm>
        <a:off x="328894" y="2937971"/>
        <a:ext cx="2498296" cy="2095163"/>
      </dsp:txXfrm>
    </dsp:sp>
    <dsp:sp modelId="{64BBA367-B9C9-4186-B2A1-DD43EDAEA09E}">
      <dsp:nvSpPr>
        <dsp:cNvPr id="0" name=""/>
        <dsp:cNvSpPr/>
      </dsp:nvSpPr>
      <dsp:spPr>
        <a:xfrm rot="32356">
          <a:off x="3161634" y="1632230"/>
          <a:ext cx="541055" cy="53476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BE" sz="2100" kern="1200"/>
        </a:p>
      </dsp:txBody>
      <dsp:txXfrm>
        <a:off x="3161638" y="1738428"/>
        <a:ext cx="380626" cy="320858"/>
      </dsp:txXfrm>
    </dsp:sp>
    <dsp:sp modelId="{4BC4F942-EE6F-4456-8DD6-18634C14A33F}">
      <dsp:nvSpPr>
        <dsp:cNvPr id="0" name=""/>
        <dsp:cNvSpPr/>
      </dsp:nvSpPr>
      <dsp:spPr>
        <a:xfrm>
          <a:off x="4166419" y="804231"/>
          <a:ext cx="2225531" cy="222553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8000" r="-8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4DF0C2-8C13-431D-BC3C-378B53A8B039}">
      <dsp:nvSpPr>
        <dsp:cNvPr id="0" name=""/>
        <dsp:cNvSpPr/>
      </dsp:nvSpPr>
      <dsp:spPr>
        <a:xfrm>
          <a:off x="3416127" y="2872787"/>
          <a:ext cx="3536281" cy="22255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t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7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rototype 2</a:t>
          </a:r>
          <a:endParaRPr lang="nl-BE" sz="27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Arduino </a:t>
          </a:r>
          <a:r>
            <a:rPr lang="en-GB" sz="2100" kern="1200" dirty="0" err="1" smtClean="0">
              <a:solidFill>
                <a:schemeClr val="tx1"/>
              </a:solidFill>
              <a:latin typeface="Arial Rounded MT Bold" panose="020F0704030504030204" pitchFamily="34" charset="0"/>
            </a:rPr>
            <a:t>Featherwing</a:t>
          </a: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 HUZZAH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IR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err="1" smtClean="0">
              <a:solidFill>
                <a:schemeClr val="tx1"/>
              </a:solidFill>
              <a:latin typeface="Arial Rounded MT Bold" panose="020F0704030504030204" pitchFamily="34" charset="0"/>
            </a:rPr>
            <a:t>LiPo</a:t>
          </a: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 </a:t>
          </a:r>
          <a:r>
            <a:rPr lang="en-GB" sz="2100" kern="1200" dirty="0" err="1" smtClean="0">
              <a:solidFill>
                <a:schemeClr val="tx1"/>
              </a:solidFill>
              <a:latin typeface="Arial Rounded MT Bold" panose="020F0704030504030204" pitchFamily="34" charset="0"/>
            </a:rPr>
            <a:t>Batterij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</dsp:txBody>
      <dsp:txXfrm>
        <a:off x="3481311" y="2937971"/>
        <a:ext cx="3405913" cy="2095163"/>
      </dsp:txXfrm>
    </dsp:sp>
    <dsp:sp modelId="{9078FA86-7B5E-404A-AC6C-98260A96D10A}">
      <dsp:nvSpPr>
        <dsp:cNvPr id="0" name=""/>
        <dsp:cNvSpPr/>
      </dsp:nvSpPr>
      <dsp:spPr>
        <a:xfrm rot="21568511">
          <a:off x="6808883" y="1633693"/>
          <a:ext cx="416957" cy="53476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BE" sz="2100" kern="1200"/>
        </a:p>
      </dsp:txBody>
      <dsp:txXfrm>
        <a:off x="6808886" y="1741219"/>
        <a:ext cx="291870" cy="320858"/>
      </dsp:txXfrm>
    </dsp:sp>
    <dsp:sp modelId="{B7842A27-BD4B-4D6F-A52D-D844492AC6FF}">
      <dsp:nvSpPr>
        <dsp:cNvPr id="0" name=""/>
        <dsp:cNvSpPr/>
      </dsp:nvSpPr>
      <dsp:spPr>
        <a:xfrm>
          <a:off x="7583209" y="768734"/>
          <a:ext cx="3142428" cy="222553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4000" r="-1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11BA2D-57C7-45CA-A1B9-696522CEC19D}">
      <dsp:nvSpPr>
        <dsp:cNvPr id="0" name=""/>
        <dsp:cNvSpPr/>
      </dsp:nvSpPr>
      <dsp:spPr>
        <a:xfrm>
          <a:off x="7867834" y="2872787"/>
          <a:ext cx="3142428" cy="22255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t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7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rototype 3</a:t>
          </a:r>
          <a:endParaRPr lang="nl-BE" sz="27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Raspberry Pi 3B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100" kern="1200" dirty="0" smtClean="0">
              <a:solidFill>
                <a:schemeClr val="tx1"/>
              </a:solidFill>
              <a:latin typeface="Arial Rounded MT Bold" panose="020F0704030504030204" pitchFamily="34" charset="0"/>
            </a:rPr>
            <a:t>PIR</a:t>
          </a:r>
          <a:endParaRPr lang="nl-BE" sz="2100" kern="1200" dirty="0">
            <a:solidFill>
              <a:schemeClr val="tx1"/>
            </a:solidFill>
            <a:latin typeface="Arial Rounded MT Bold" panose="020F0704030504030204" pitchFamily="34" charset="0"/>
          </a:endParaRPr>
        </a:p>
      </dsp:txBody>
      <dsp:txXfrm>
        <a:off x="7933018" y="2937971"/>
        <a:ext cx="3012060" cy="209516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A3927B-5301-47FB-A751-881D86367340}">
      <dsp:nvSpPr>
        <dsp:cNvPr id="0" name=""/>
        <dsp:cNvSpPr/>
      </dsp:nvSpPr>
      <dsp:spPr>
        <a:xfrm rot="5400000">
          <a:off x="-158813" y="161624"/>
          <a:ext cx="1058754" cy="741128"/>
        </a:xfrm>
        <a:prstGeom prst="chevron">
          <a:avLst/>
        </a:prstGeom>
        <a:solidFill>
          <a:schemeClr val="accent4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kern="1200" dirty="0" err="1" smtClean="0">
              <a:latin typeface="Arial Rounded MT Bold" panose="020F0704030504030204" pitchFamily="34" charset="0"/>
            </a:rPr>
            <a:t>Fase</a:t>
          </a:r>
          <a:r>
            <a:rPr lang="en-GB" sz="2400" kern="1200" dirty="0" smtClean="0">
              <a:latin typeface="Arial Rounded MT Bold" panose="020F0704030504030204" pitchFamily="34" charset="0"/>
            </a:rPr>
            <a:t> 1</a:t>
          </a:r>
          <a:endParaRPr lang="nl-BE" sz="2400" kern="1200" dirty="0">
            <a:latin typeface="Arial Rounded MT Bold" panose="020F0704030504030204" pitchFamily="34" charset="0"/>
          </a:endParaRPr>
        </a:p>
      </dsp:txBody>
      <dsp:txXfrm rot="-5400000">
        <a:off x="0" y="373375"/>
        <a:ext cx="741128" cy="317626"/>
      </dsp:txXfrm>
    </dsp:sp>
    <dsp:sp modelId="{38A8BA1E-811B-4496-AA63-2B5267F87596}">
      <dsp:nvSpPr>
        <dsp:cNvPr id="0" name=""/>
        <dsp:cNvSpPr/>
      </dsp:nvSpPr>
      <dsp:spPr>
        <a:xfrm rot="5400000">
          <a:off x="4965941" y="-4222002"/>
          <a:ext cx="688552" cy="9138179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5000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b="0" kern="1200" dirty="0" err="1" smtClean="0">
              <a:latin typeface="Arial Rounded MT Bold" panose="020F0704030504030204" pitchFamily="34" charset="0"/>
            </a:rPr>
            <a:t>Bouwen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van 2 prototypes</a:t>
          </a:r>
          <a:endParaRPr lang="nl-BE" sz="2400" b="0" kern="1200" dirty="0">
            <a:latin typeface="Arial Rounded MT Bold" panose="020F0704030504030204" pitchFamily="34" charset="0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b="0" kern="1200" dirty="0" err="1" smtClean="0">
              <a:latin typeface="Arial Rounded MT Bold" panose="020F0704030504030204" pitchFamily="34" charset="0"/>
            </a:rPr>
            <a:t>Testen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in 2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zalen</a:t>
          </a:r>
          <a:endParaRPr lang="nl-BE" sz="2400" b="0" kern="1200" dirty="0">
            <a:latin typeface="Arial Rounded MT Bold" panose="020F0704030504030204" pitchFamily="34" charset="0"/>
          </a:endParaRPr>
        </a:p>
      </dsp:txBody>
      <dsp:txXfrm rot="-5400000">
        <a:off x="741128" y="36423"/>
        <a:ext cx="9104567" cy="621328"/>
      </dsp:txXfrm>
    </dsp:sp>
    <dsp:sp modelId="{7E9B934E-2CE4-4BB9-9804-2AE3E4B98AB0}">
      <dsp:nvSpPr>
        <dsp:cNvPr id="0" name=""/>
        <dsp:cNvSpPr/>
      </dsp:nvSpPr>
      <dsp:spPr>
        <a:xfrm rot="5400000">
          <a:off x="-158813" y="1102597"/>
          <a:ext cx="1058754" cy="741128"/>
        </a:xfrm>
        <a:prstGeom prst="chevron">
          <a:avLst/>
        </a:prstGeom>
        <a:solidFill>
          <a:schemeClr val="accent4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kern="1200" dirty="0" err="1" smtClean="0">
              <a:latin typeface="Arial Rounded MT Bold" panose="020F0704030504030204" pitchFamily="34" charset="0"/>
            </a:rPr>
            <a:t>Fase</a:t>
          </a:r>
          <a:r>
            <a:rPr lang="en-GB" sz="2400" kern="1200" dirty="0" smtClean="0">
              <a:latin typeface="Arial Rounded MT Bold" panose="020F0704030504030204" pitchFamily="34" charset="0"/>
            </a:rPr>
            <a:t> 2</a:t>
          </a:r>
          <a:endParaRPr lang="nl-BE" sz="2400" kern="1200" dirty="0">
            <a:latin typeface="Arial Rounded MT Bold" panose="020F0704030504030204" pitchFamily="34" charset="0"/>
          </a:endParaRPr>
        </a:p>
      </dsp:txBody>
      <dsp:txXfrm rot="-5400000">
        <a:off x="0" y="1314348"/>
        <a:ext cx="741128" cy="317626"/>
      </dsp:txXfrm>
    </dsp:sp>
    <dsp:sp modelId="{C67B5A0F-0987-4995-B317-F7DC20F70FDD}">
      <dsp:nvSpPr>
        <dsp:cNvPr id="0" name=""/>
        <dsp:cNvSpPr/>
      </dsp:nvSpPr>
      <dsp:spPr>
        <a:xfrm rot="5400000">
          <a:off x="4746621" y="-3169731"/>
          <a:ext cx="1127194" cy="9138179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5000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b="0" kern="1200" dirty="0" err="1" smtClean="0">
              <a:latin typeface="Arial Rounded MT Bold" panose="020F0704030504030204" pitchFamily="34" charset="0"/>
            </a:rPr>
            <a:t>Bouwen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van 4 prototypes</a:t>
          </a:r>
          <a:endParaRPr lang="nl-BE" sz="2400" b="0" kern="1200" dirty="0">
            <a:latin typeface="Arial Rounded MT Bold" panose="020F0704030504030204" pitchFamily="34" charset="0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b="0" kern="1200" dirty="0" err="1" smtClean="0">
              <a:latin typeface="Arial Rounded MT Bold" panose="020F0704030504030204" pitchFamily="34" charset="0"/>
            </a:rPr>
            <a:t>Toevoegen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van </a:t>
          </a:r>
          <a:r>
            <a:rPr lang="nl-BE" sz="2400" b="0" kern="1200" noProof="0" dirty="0" smtClean="0">
              <a:latin typeface="Arial Rounded MT Bold" panose="020F0704030504030204" pitchFamily="34" charset="0"/>
            </a:rPr>
            <a:t>meerdere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sensors (Type nog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niet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beslist</a:t>
          </a:r>
          <a:r>
            <a:rPr lang="en-GB" sz="2400" b="0" kern="1200" dirty="0" smtClean="0">
              <a:latin typeface="Arial Rounded MT Bold" panose="020F0704030504030204" pitchFamily="34" charset="0"/>
            </a:rPr>
            <a:t>)</a:t>
          </a:r>
          <a:endParaRPr lang="nl-BE" sz="2400" b="0" kern="1200" dirty="0">
            <a:latin typeface="Arial Rounded MT Bold" panose="020F0704030504030204" pitchFamily="34" charset="0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b="0" kern="1200" dirty="0" err="1" smtClean="0">
              <a:latin typeface="Arial Rounded MT Bold" panose="020F0704030504030204" pitchFamily="34" charset="0"/>
            </a:rPr>
            <a:t>Testen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op 1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verdieping</a:t>
          </a:r>
          <a:endParaRPr lang="nl-BE" sz="2400" b="0" kern="1200" dirty="0">
            <a:latin typeface="Arial Rounded MT Bold" panose="020F0704030504030204" pitchFamily="34" charset="0"/>
          </a:endParaRPr>
        </a:p>
      </dsp:txBody>
      <dsp:txXfrm rot="-5400000">
        <a:off x="741129" y="890786"/>
        <a:ext cx="9083154" cy="1017144"/>
      </dsp:txXfrm>
    </dsp:sp>
    <dsp:sp modelId="{70FBF651-615D-4F87-9430-6097E72966B4}">
      <dsp:nvSpPr>
        <dsp:cNvPr id="0" name=""/>
        <dsp:cNvSpPr/>
      </dsp:nvSpPr>
      <dsp:spPr>
        <a:xfrm rot="5400000">
          <a:off x="-158813" y="2266696"/>
          <a:ext cx="1058754" cy="741128"/>
        </a:xfrm>
        <a:prstGeom prst="chevron">
          <a:avLst/>
        </a:prstGeom>
        <a:solidFill>
          <a:schemeClr val="accent4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kern="1200" dirty="0" err="1" smtClean="0">
              <a:latin typeface="Arial Rounded MT Bold" panose="020F0704030504030204" pitchFamily="34" charset="0"/>
            </a:rPr>
            <a:t>Fase</a:t>
          </a:r>
          <a:r>
            <a:rPr lang="en-GB" sz="2400" kern="1200" dirty="0" smtClean="0"/>
            <a:t> 3</a:t>
          </a:r>
          <a:endParaRPr lang="nl-BE" sz="2400" kern="1200" dirty="0"/>
        </a:p>
      </dsp:txBody>
      <dsp:txXfrm rot="-5400000">
        <a:off x="0" y="2478447"/>
        <a:ext cx="741128" cy="317626"/>
      </dsp:txXfrm>
    </dsp:sp>
    <dsp:sp modelId="{2E54FC23-FF6E-4620-8988-9E3376FA05C9}">
      <dsp:nvSpPr>
        <dsp:cNvPr id="0" name=""/>
        <dsp:cNvSpPr/>
      </dsp:nvSpPr>
      <dsp:spPr>
        <a:xfrm rot="5400000">
          <a:off x="4873413" y="-2066311"/>
          <a:ext cx="873609" cy="9138179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5000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b="0" kern="1200" dirty="0" err="1" smtClean="0">
              <a:latin typeface="Arial Rounded MT Bold" panose="020F0704030504030204" pitchFamily="34" charset="0"/>
            </a:rPr>
            <a:t>Bouwen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van prototypes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voor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heel het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gebouw</a:t>
          </a:r>
          <a:endParaRPr lang="nl-BE" sz="2400" b="0" kern="1200" dirty="0">
            <a:latin typeface="Arial Rounded MT Bold" panose="020F0704030504030204" pitchFamily="34" charset="0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b="0" kern="1200" dirty="0" err="1" smtClean="0">
              <a:latin typeface="Arial Rounded MT Bold" panose="020F0704030504030204" pitchFamily="34" charset="0"/>
            </a:rPr>
            <a:t>Testen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in het hele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gebouw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van </a:t>
          </a:r>
          <a:r>
            <a:rPr lang="en-GB" sz="2400" b="0" kern="1200" dirty="0" err="1" smtClean="0">
              <a:latin typeface="Arial Rounded MT Bold" panose="020F0704030504030204" pitchFamily="34" charset="0"/>
            </a:rPr>
            <a:t>Digipolis</a:t>
          </a:r>
          <a:r>
            <a:rPr lang="en-GB" sz="2400" b="0" kern="1200" dirty="0" smtClean="0">
              <a:latin typeface="Arial Rounded MT Bold" panose="020F0704030504030204" pitchFamily="34" charset="0"/>
            </a:rPr>
            <a:t> 2</a:t>
          </a:r>
          <a:endParaRPr lang="nl-BE" sz="2400" b="0" kern="1200" dirty="0">
            <a:latin typeface="Arial Rounded MT Bold" panose="020F0704030504030204" pitchFamily="34" charset="0"/>
          </a:endParaRPr>
        </a:p>
      </dsp:txBody>
      <dsp:txXfrm rot="-5400000">
        <a:off x="741128" y="2108620"/>
        <a:ext cx="9095533" cy="788317"/>
      </dsp:txXfrm>
    </dsp:sp>
    <dsp:sp modelId="{8D96AB64-7470-49B9-BBB2-6F6DD160A68C}">
      <dsp:nvSpPr>
        <dsp:cNvPr id="0" name=""/>
        <dsp:cNvSpPr/>
      </dsp:nvSpPr>
      <dsp:spPr>
        <a:xfrm rot="5400000">
          <a:off x="-158813" y="3239325"/>
          <a:ext cx="1058754" cy="741128"/>
        </a:xfrm>
        <a:prstGeom prst="chevron">
          <a:avLst/>
        </a:prstGeom>
        <a:solidFill>
          <a:schemeClr val="accent4"/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400" kern="1200" dirty="0" err="1" smtClean="0">
              <a:latin typeface="Arial Rounded MT Bold" panose="020F0704030504030204" pitchFamily="34" charset="0"/>
            </a:rPr>
            <a:t>Fase</a:t>
          </a:r>
          <a:r>
            <a:rPr lang="en-GB" sz="2400" kern="1200" dirty="0" smtClean="0">
              <a:latin typeface="Arial Rounded MT Bold" panose="020F0704030504030204" pitchFamily="34" charset="0"/>
            </a:rPr>
            <a:t> </a:t>
          </a:r>
          <a:r>
            <a:rPr lang="en-GB" sz="2400" kern="1200" dirty="0" smtClean="0"/>
            <a:t>4</a:t>
          </a:r>
          <a:endParaRPr lang="nl-BE" sz="2400" kern="1200" dirty="0"/>
        </a:p>
      </dsp:txBody>
      <dsp:txXfrm rot="-5400000">
        <a:off x="0" y="3451076"/>
        <a:ext cx="741128" cy="317626"/>
      </dsp:txXfrm>
    </dsp:sp>
    <dsp:sp modelId="{B69CD7D7-3D43-44A7-9D66-069B1070C034}">
      <dsp:nvSpPr>
        <dsp:cNvPr id="0" name=""/>
        <dsp:cNvSpPr/>
      </dsp:nvSpPr>
      <dsp:spPr>
        <a:xfrm rot="5400000">
          <a:off x="4966122" y="-1144481"/>
          <a:ext cx="688190" cy="9138179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5000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err="1" smtClean="0">
              <a:latin typeface="Arial Rounded MT Bold" panose="020F0704030504030204" pitchFamily="34" charset="0"/>
            </a:rPr>
            <a:t>Verdere</a:t>
          </a:r>
          <a:r>
            <a:rPr lang="en-GB" sz="2400" kern="1200" dirty="0" smtClean="0">
              <a:latin typeface="Arial Rounded MT Bold" panose="020F0704030504030204" pitchFamily="34" charset="0"/>
            </a:rPr>
            <a:t> </a:t>
          </a:r>
          <a:r>
            <a:rPr lang="en-GB" sz="2400" kern="1200" dirty="0" err="1" smtClean="0">
              <a:latin typeface="Arial Rounded MT Bold" panose="020F0704030504030204" pitchFamily="34" charset="0"/>
            </a:rPr>
            <a:t>uitbereiding</a:t>
          </a:r>
          <a:r>
            <a:rPr lang="en-GB" sz="2400" kern="1200" dirty="0" smtClean="0">
              <a:latin typeface="Arial Rounded MT Bold" panose="020F0704030504030204" pitchFamily="34" charset="0"/>
            </a:rPr>
            <a:t> </a:t>
          </a:r>
          <a:r>
            <a:rPr lang="en-GB" sz="2400" kern="1200" dirty="0" err="1" smtClean="0">
              <a:latin typeface="Arial Rounded MT Bold" panose="020F0704030504030204" pitchFamily="34" charset="0"/>
            </a:rPr>
            <a:t>naar</a:t>
          </a:r>
          <a:r>
            <a:rPr lang="en-GB" sz="2400" kern="1200" dirty="0" smtClean="0">
              <a:latin typeface="Arial Rounded MT Bold" panose="020F0704030504030204" pitchFamily="34" charset="0"/>
            </a:rPr>
            <a:t> </a:t>
          </a:r>
          <a:r>
            <a:rPr lang="en-GB" sz="2400" kern="1200" dirty="0" err="1" smtClean="0">
              <a:latin typeface="Arial Rounded MT Bold" panose="020F0704030504030204" pitchFamily="34" charset="0"/>
            </a:rPr>
            <a:t>andere</a:t>
          </a:r>
          <a:r>
            <a:rPr lang="en-GB" sz="2400" kern="1200" dirty="0" smtClean="0">
              <a:latin typeface="Arial Rounded MT Bold" panose="020F0704030504030204" pitchFamily="34" charset="0"/>
            </a:rPr>
            <a:t> </a:t>
          </a:r>
          <a:r>
            <a:rPr lang="en-GB" sz="2400" kern="1200" dirty="0" err="1" smtClean="0">
              <a:latin typeface="Arial Rounded MT Bold" panose="020F0704030504030204" pitchFamily="34" charset="0"/>
            </a:rPr>
            <a:t>gebouwen</a:t>
          </a:r>
          <a:endParaRPr lang="nl-BE" sz="2400" kern="1200" dirty="0">
            <a:latin typeface="Arial Rounded MT Bold" panose="020F0704030504030204" pitchFamily="34" charset="0"/>
          </a:endParaRPr>
        </a:p>
      </dsp:txBody>
      <dsp:txXfrm rot="-5400000">
        <a:off x="741128" y="3114108"/>
        <a:ext cx="9104584" cy="621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Accent+Icon">
  <dgm:title val="Chevron Accent Process"/>
  <dgm:desc val="Use to show sequential steps in a task, process, or workflow, or to emphasize movement or direction. Works best with minimal Level 1 and Level 2 text."/>
  <dgm:catLst>
    <dgm:cat type="process" pri="9500"/>
    <dgm:cat type="officeonline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primFontSz" for="des" forName="txNode" op="equ" val="65"/>
      <dgm:constr type="w" for="ch" forName="compositeSpace" refType="w" refFor="ch" refForName="composite" fact="0.02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bgChev"/>
              <dgm:constr type="w" for="ch" forName="bgChev" refType="w" fact="0.9"/>
              <dgm:constr type="t" for="ch" forName="bgChev"/>
              <dgm:constr type="h" for="ch" forName="bgChev" refType="w" refFor="ch" refForName="bgChev" fact="0.386"/>
              <dgm:constr type="l" for="ch" forName="txNode" refType="w" fact="0.24"/>
              <dgm:constr type="w" for="ch" forName="txNode" refType="w" fact="0.76"/>
              <dgm:constr type="t" for="ch" forName="txNode" refType="h" refFor="ch" refForName="bgChev" fact="0.25"/>
              <dgm:constr type="h" for="ch" forName="txNode" refType="h" refFor="ch" refForName="bgChev"/>
            </dgm:constrLst>
          </dgm:if>
          <dgm:else name="Name7">
            <dgm:constrLst>
              <dgm:constr type="l" for="ch" forName="bgChev" refType="w" fact="0.1"/>
              <dgm:constr type="w" for="ch" forName="bgChev" refType="w" fact="0.9"/>
              <dgm:constr type="t" for="ch" forName="bgChev"/>
              <dgm:constr type="h" for="ch" forName="bgChev" refType="w" refFor="ch" refForName="bgChev" fact="0.386"/>
              <dgm:constr type="l" for="ch" forName="txNode"/>
              <dgm:constr type="w" for="ch" forName="txNode" refType="w" fact="0.76"/>
              <dgm:constr type="t" for="ch" forName="txNode" refType="h" refFor="ch" refForName="bgChev" fact="0.25"/>
              <dgm:constr type="h" for="ch" forName="txNode" refType="h" refFor="ch" refForName="bgChev"/>
            </dgm:constrLst>
          </dgm:else>
        </dgm:choose>
        <dgm:ruleLst/>
        <dgm:layoutNode name="bgChev" styleLbl="node1">
          <dgm:alg type="sp"/>
          <dgm:choose name="Name8">
            <dgm:if name="Name9" func="var" arg="dir" op="equ" val="norm">
              <dgm:shape xmlns:r="http://schemas.openxmlformats.org/officeDocument/2006/relationships" type="chevron" r:blip="">
                <dgm:adjLst>
                  <dgm:adj idx="1" val="0.4"/>
                </dgm:adjLst>
              </dgm:shape>
            </dgm:if>
            <dgm:else name="Name10">
              <dgm:shape xmlns:r="http://schemas.openxmlformats.org/officeDocument/2006/relationships" rot="180" type="chevron" r:blip="">
                <dgm:adjLst>
                  <dgm:adj idx="1" val="0.4"/>
                </dgm:adjLst>
              </dgm:shape>
            </dgm:else>
          </dgm:choose>
          <dgm:presOf/>
          <dgm:constrLst/>
        </dgm:layoutNode>
        <dgm:layoutNode name="txNode" styleLbl="fgAcc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ruleLst>
            <dgm:rule type="primFontSz" val="5" fact="NaN" max="NaN"/>
          </dgm:ruleLst>
        </dgm:layoutNode>
      </dgm:layoutNode>
      <dgm:forEach name="Name11" axis="followSib" ptType="sibTrans" cnt="1">
        <dgm:layoutNode name="compositeSpace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61606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2290823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4319083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805661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84761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671415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408375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28049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199993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495480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89829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9DB037-17F0-41C1-BED6-924EC40AEEEA}" type="datetimeFigureOut">
              <a:rPr lang="nl-BE" smtClean="0"/>
              <a:t>6/06/2017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1828BB-47CF-4B92-ADC9-3619BA3D76F7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867241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3.png"/><Relationship Id="rId7" Type="http://schemas.openxmlformats.org/officeDocument/2006/relationships/diagramQuickStyle" Target="../diagrams/quickStyle3.xml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4" Type="http://schemas.openxmlformats.org/officeDocument/2006/relationships/image" Target="../media/image2.png"/><Relationship Id="rId9" Type="http://schemas.microsoft.com/office/2007/relationships/diagramDrawing" Target="../diagrams/drawing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3.png"/><Relationship Id="rId7" Type="http://schemas.openxmlformats.org/officeDocument/2006/relationships/diagramQuickStyle" Target="../diagrams/quickStyle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2.png"/><Relationship Id="rId9" Type="http://schemas.microsoft.com/office/2007/relationships/diagramDrawing" Target="../diagrams/drawing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3.png"/><Relationship Id="rId7" Type="http://schemas.openxmlformats.org/officeDocument/2006/relationships/diagramQuickStyle" Target="../diagrams/quickStyle2.xml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2.png"/><Relationship Id="rId9" Type="http://schemas.microsoft.com/office/2007/relationships/diagramDrawing" Target="../diagrams/drawin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5.jpe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9.jp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image" Target="../media/image3.png"/><Relationship Id="rId9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524000" y="1125651"/>
            <a:ext cx="9144000" cy="11232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b="1" smtClean="0">
                <a:latin typeface="Arial Rounded MT Bold" panose="020F0704030504030204" pitchFamily="34" charset="0"/>
              </a:rPr>
              <a:t>Digipolis - Antwerpen</a:t>
            </a:r>
            <a:endParaRPr lang="nl-BE" b="1" dirty="0">
              <a:latin typeface="Arial Rounded MT Bold" panose="020F0704030504030204" pitchFamily="34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1249181" y="3011082"/>
            <a:ext cx="9693639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BE" b="1" dirty="0" smtClean="0">
                <a:latin typeface="Arial Rounded MT Bold" panose="020F0704030504030204" pitchFamily="34" charset="0"/>
              </a:rPr>
              <a:t>Smartbuildings @ </a:t>
            </a:r>
            <a:r>
              <a:rPr lang="nl-BE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nl-BE" b="1" dirty="0" smtClean="0">
                <a:latin typeface="Arial Rounded MT Bold" panose="020F0704030504030204" pitchFamily="34" charset="0"/>
              </a:rPr>
              <a:t>: De bezettingsgraad van conferentieruimtes optimaliseren</a:t>
            </a:r>
            <a:endParaRPr lang="nl-BE" b="1" dirty="0">
              <a:latin typeface="Arial Rounded MT Bold" panose="020F07040305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54635" y="4767972"/>
            <a:ext cx="629198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000" dirty="0" smtClean="0">
                <a:latin typeface="Arial Rounded MT Bold" panose="020F0704030504030204" pitchFamily="34" charset="0"/>
              </a:rPr>
              <a:t>Stagebegeleider - Maarten </a:t>
            </a:r>
            <a:r>
              <a:rPr lang="nl-BE" sz="2000" dirty="0" err="1" smtClean="0">
                <a:latin typeface="Arial Rounded MT Bold" panose="020F0704030504030204" pitchFamily="34" charset="0"/>
              </a:rPr>
              <a:t>Luyts</a:t>
            </a:r>
            <a:endParaRPr lang="nl-BE" sz="2000" dirty="0" smtClean="0">
              <a:latin typeface="Arial Rounded MT Bold" panose="020F0704030504030204" pitchFamily="34" charset="0"/>
            </a:endParaRPr>
          </a:p>
          <a:p>
            <a:r>
              <a:rPr lang="nl-BE" sz="2000" dirty="0" smtClean="0">
                <a:latin typeface="Arial Rounded MT Bold" panose="020F0704030504030204" pitchFamily="34" charset="0"/>
              </a:rPr>
              <a:t>Stagementor - Greet </a:t>
            </a:r>
            <a:r>
              <a:rPr lang="nl-BE" sz="2000" dirty="0" err="1" smtClean="0">
                <a:latin typeface="Arial Rounded MT Bold" panose="020F0704030504030204" pitchFamily="34" charset="0"/>
              </a:rPr>
              <a:t>Brosens</a:t>
            </a:r>
            <a:r>
              <a:rPr lang="nl-BE" sz="2000" dirty="0" smtClean="0">
                <a:latin typeface="Arial Rounded MT Bold" panose="020F0704030504030204" pitchFamily="34" charset="0"/>
              </a:rPr>
              <a:t>, Rudi De Geest</a:t>
            </a:r>
          </a:p>
          <a:p>
            <a:r>
              <a:rPr lang="nl-BE" sz="2000" dirty="0" smtClean="0">
                <a:latin typeface="Arial Rounded MT Bold" panose="020F0704030504030204" pitchFamily="34" charset="0"/>
              </a:rPr>
              <a:t>Stagegever - </a:t>
            </a:r>
            <a:r>
              <a:rPr lang="nl-BE" sz="2000" dirty="0">
                <a:latin typeface="Arial Rounded MT Bold" panose="020F0704030504030204" pitchFamily="34" charset="0"/>
              </a:rPr>
              <a:t>Stijn </a:t>
            </a:r>
            <a:r>
              <a:rPr lang="nl-BE" sz="2000" dirty="0" err="1" smtClean="0">
                <a:latin typeface="Arial Rounded MT Bold" panose="020F0704030504030204" pitchFamily="34" charset="0"/>
              </a:rPr>
              <a:t>Matthé</a:t>
            </a:r>
            <a:endParaRPr lang="nl-BE" sz="2000" dirty="0" smtClean="0">
              <a:latin typeface="Arial Rounded MT Bold" panose="020F0704030504030204" pitchFamily="34" charset="0"/>
            </a:endParaRPr>
          </a:p>
          <a:p>
            <a:r>
              <a:rPr lang="nl-BE" sz="2000" dirty="0" smtClean="0">
                <a:latin typeface="Arial Rounded MT Bold" panose="020F0704030504030204" pitchFamily="34" charset="0"/>
              </a:rPr>
              <a:t>Stagecoördinators - Maarten </a:t>
            </a:r>
            <a:r>
              <a:rPr lang="nl-BE" sz="2000" dirty="0" err="1" smtClean="0">
                <a:latin typeface="Arial Rounded MT Bold" panose="020F0704030504030204" pitchFamily="34" charset="0"/>
              </a:rPr>
              <a:t>Luyts</a:t>
            </a:r>
            <a:r>
              <a:rPr lang="nl-BE" sz="2000" dirty="0" smtClean="0">
                <a:latin typeface="Arial Rounded MT Bold" panose="020F0704030504030204" pitchFamily="34" charset="0"/>
              </a:rPr>
              <a:t>, Marc Smets</a:t>
            </a:r>
            <a:endParaRPr lang="nl-BE" sz="2000" dirty="0">
              <a:latin typeface="Arial Rounded MT Bold" panose="020F07040305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87740" y="3947801"/>
            <a:ext cx="2309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 smtClean="0">
                <a:latin typeface="Arial Rounded MT Bold" panose="020F0704030504030204" pitchFamily="34" charset="0"/>
              </a:rPr>
              <a:t>Chris Jansen</a:t>
            </a:r>
            <a:endParaRPr lang="nl-BE" sz="2400" b="1" dirty="0">
              <a:latin typeface="Arial Rounded MT Bold" panose="020F070403050403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4148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smtClean="0">
                <a:latin typeface="Arial Rounded MT Bold" panose="020F0704030504030204" pitchFamily="34" charset="0"/>
              </a:rPr>
              <a:t>Web Service </a:t>
            </a:r>
            <a:r>
              <a:rPr lang="en-GB" dirty="0" smtClean="0">
                <a:latin typeface="Arial Rounded MT Bold" panose="020F0704030504030204" pitchFamily="34" charset="0"/>
              </a:rPr>
              <a:t>API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9485" y="6346759"/>
            <a:ext cx="7501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9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smtClean="0">
                <a:latin typeface="Arial Rounded MT Bold" panose="020F0704030504030204" pitchFamily="34" charset="0"/>
              </a:rPr>
              <a:t>Web Service </a:t>
            </a:r>
            <a:r>
              <a:rPr lang="en-GB" sz="2000" b="1" dirty="0" smtClean="0">
                <a:latin typeface="Arial Rounded MT Bold" panose="020F0704030504030204" pitchFamily="34" charset="0"/>
              </a:rPr>
              <a:t>API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016000" y="1373269"/>
            <a:ext cx="10337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Eventhandler</a:t>
            </a:r>
            <a:r>
              <a:rPr lang="en-GB" sz="2400" dirty="0" smtClean="0">
                <a:latin typeface="Arial Rounded MT Bold" panose="020F0704030504030204" pitchFamily="34" charset="0"/>
              </a:rPr>
              <a:t> API</a:t>
            </a: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M2Mqtt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Dotnet</a:t>
            </a:r>
            <a:r>
              <a:rPr lang="en-GB" sz="2400" dirty="0" smtClean="0">
                <a:latin typeface="Arial Rounded MT Bold" panose="020F0704030504030204" pitchFamily="34" charset="0"/>
              </a:rPr>
              <a:t> Core 1.0.6 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Nuget</a:t>
            </a:r>
            <a:r>
              <a:rPr lang="en-GB" sz="2400" dirty="0" smtClean="0">
                <a:latin typeface="Arial Rounded MT Bold" panose="020F0704030504030204" pitchFamily="34" charset="0"/>
              </a:rPr>
              <a:t> package</a:t>
            </a: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Exchange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Webservice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smtClean="0">
                <a:latin typeface="Arial Rounded MT Bold" panose="020F0704030504030204" pitchFamily="34" charset="0"/>
              </a:rPr>
              <a:t>API</a:t>
            </a: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Export to .JSON</a:t>
            </a:r>
            <a:endParaRPr lang="nl-BE" sz="2400" dirty="0"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716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err="1" smtClean="0">
                <a:latin typeface="Arial Rounded MT Bold" panose="020F0704030504030204" pitchFamily="34" charset="0"/>
              </a:rPr>
              <a:t>Bevindingen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9485" y="6346759"/>
            <a:ext cx="71912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10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Bevindingen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pic>
        <p:nvPicPr>
          <p:cNvPr id="8" name="Content Placeholder 6"/>
          <p:cNvPicPr>
            <a:picLocks noGrp="1" noChangeAspect="1"/>
          </p:cNvPicPr>
          <p:nvPr>
            <p:ph idx="1"/>
          </p:nvPr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00175"/>
            <a:ext cx="12140998" cy="4057650"/>
          </a:xfrm>
        </p:spPr>
      </p:pic>
      <p:sp>
        <p:nvSpPr>
          <p:cNvPr id="9" name="TextBox 8"/>
          <p:cNvSpPr txBox="1"/>
          <p:nvPr/>
        </p:nvSpPr>
        <p:spPr>
          <a:xfrm>
            <a:off x="939800" y="1400175"/>
            <a:ext cx="1085596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800"/>
              </a:spcAft>
            </a:pPr>
            <a:r>
              <a:rPr lang="nl-BE" sz="3200" dirty="0" smtClean="0">
                <a:latin typeface="Arial Rounded MT Bold" panose="020F0704030504030204" pitchFamily="34" charset="0"/>
              </a:rPr>
              <a:t>Beperkingen</a:t>
            </a:r>
            <a:r>
              <a:rPr lang="en-GB" sz="3200" dirty="0" smtClean="0">
                <a:latin typeface="Arial Rounded MT Bold" panose="020F0704030504030204" pitchFamily="34" charset="0"/>
              </a:rPr>
              <a:t> van het project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Arduin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nl-BE" sz="2400" dirty="0" smtClean="0">
                <a:latin typeface="Arial Rounded MT Bold" panose="020F0704030504030204" pitchFamily="34" charset="0"/>
              </a:rPr>
              <a:t>Verbinden</a:t>
            </a:r>
            <a:r>
              <a:rPr lang="en-GB" sz="2400" dirty="0" smtClean="0">
                <a:latin typeface="Arial Rounded MT Bold" panose="020F0704030504030204" pitchFamily="34" charset="0"/>
              </a:rPr>
              <a:t> met het WPA2 Enterprise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netwerk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742950" lvl="1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err="1" smtClean="0">
                <a:latin typeface="Arial Rounded MT Bold" panose="020F0704030504030204" pitchFamily="34" charset="0"/>
              </a:rPr>
              <a:t>Niet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nl-BE" sz="2400" dirty="0" smtClean="0">
                <a:latin typeface="Arial Rounded MT Bold" panose="020F0704030504030204" pitchFamily="34" charset="0"/>
              </a:rPr>
              <a:t>bewaren </a:t>
            </a:r>
            <a:r>
              <a:rPr lang="en-GB" sz="2400" dirty="0" smtClean="0">
                <a:latin typeface="Arial Rounded MT Bold" panose="020F0704030504030204" pitchFamily="34" charset="0"/>
              </a:rPr>
              <a:t>van </a:t>
            </a:r>
            <a:r>
              <a:rPr lang="nl-BE" sz="2400" dirty="0" smtClean="0">
                <a:latin typeface="Arial Rounded MT Bold" panose="020F0704030504030204" pitchFamily="34" charset="0"/>
              </a:rPr>
              <a:t>certificaten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>
                <a:latin typeface="Arial Rounded MT Bold" panose="020F0704030504030204" pitchFamily="34" charset="0"/>
              </a:rPr>
              <a:t>op Arduino’s </a:t>
            </a:r>
            <a:r>
              <a:rPr lang="en-GB" sz="2400" dirty="0" err="1">
                <a:latin typeface="Arial Rounded MT Bold" panose="020F0704030504030204" pitchFamily="34" charset="0"/>
              </a:rPr>
              <a:t>voor</a:t>
            </a:r>
            <a:r>
              <a:rPr lang="en-GB" sz="2400" dirty="0">
                <a:latin typeface="Arial Rounded MT Bold" panose="020F0704030504030204" pitchFamily="34" charset="0"/>
              </a:rPr>
              <a:t> WPA2 </a:t>
            </a:r>
            <a:r>
              <a:rPr lang="en-GB" sz="2400" dirty="0" smtClean="0">
                <a:latin typeface="Arial Rounded MT Bold" panose="020F0704030504030204" pitchFamily="34" charset="0"/>
              </a:rPr>
              <a:t>Enterprise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Raspberry Pi 3B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sz="2400" dirty="0" err="1" smtClean="0">
                <a:latin typeface="Arial Rounded MT Bold" panose="020F0704030504030204" pitchFamily="34" charset="0"/>
              </a:rPr>
              <a:t>Geen</a:t>
            </a:r>
            <a:r>
              <a:rPr lang="en-GB" sz="2400" dirty="0" smtClean="0">
                <a:latin typeface="Arial Rounded MT Bold" panose="020F0704030504030204" pitchFamily="34" charset="0"/>
              </a:rPr>
              <a:t> PowerShel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sz="2400" dirty="0" err="1" smtClean="0">
                <a:latin typeface="Arial Rounded MT Bold" panose="020F0704030504030204" pitchFamily="34" charset="0"/>
              </a:rPr>
              <a:t>Geen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smtClean="0">
                <a:latin typeface="Arial Rounded MT Bold" panose="020F0704030504030204" pitchFamily="34" charset="0"/>
              </a:rPr>
              <a:t>Azure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IoT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742950" lvl="1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err="1" smtClean="0">
                <a:latin typeface="Arial Rounded MT Bold" panose="020F0704030504030204" pitchFamily="34" charset="0"/>
              </a:rPr>
              <a:t>Beperkt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gebruik</a:t>
            </a:r>
            <a:r>
              <a:rPr lang="en-GB" sz="2400" dirty="0" smtClean="0">
                <a:latin typeface="Arial Rounded MT Bold" panose="020F0704030504030204" pitchFamily="34" charset="0"/>
              </a:rPr>
              <a:t> van Python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toegestaan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Privacy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regulering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rondom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gebruik</a:t>
            </a:r>
            <a:r>
              <a:rPr lang="en-GB" sz="2400" dirty="0" smtClean="0">
                <a:latin typeface="Arial Rounded MT Bold" panose="020F0704030504030204" pitchFamily="34" charset="0"/>
              </a:rPr>
              <a:t> van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optische</a:t>
            </a:r>
            <a:r>
              <a:rPr lang="en-GB" sz="2400" dirty="0" smtClean="0">
                <a:latin typeface="Arial Rounded MT Bold" panose="020F0704030504030204" pitchFamily="34" charset="0"/>
              </a:rPr>
              <a:t> sensors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zoals</a:t>
            </a:r>
            <a:r>
              <a:rPr lang="en-GB" sz="2400" dirty="0" smtClean="0">
                <a:latin typeface="Arial Rounded MT Bold" panose="020F0704030504030204" pitchFamily="34" charset="0"/>
              </a:rPr>
              <a:t> camera’s</a:t>
            </a:r>
          </a:p>
        </p:txBody>
      </p:sp>
    </p:spTree>
    <p:extLst>
      <p:ext uri="{BB962C8B-B14F-4D97-AF65-F5344CB8AC3E}">
        <p14:creationId xmlns:p14="http://schemas.microsoft.com/office/powerpoint/2010/main" val="42170323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056"/>
            <a:ext cx="12192000" cy="6786880"/>
          </a:xfr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err="1" smtClean="0">
                <a:latin typeface="Arial Rounded MT Bold" panose="020F0704030504030204" pitchFamily="34" charset="0"/>
              </a:rPr>
              <a:t>Plannen</a:t>
            </a:r>
            <a:r>
              <a:rPr lang="en-GB" dirty="0" smtClean="0">
                <a:latin typeface="Arial Rounded MT Bold" panose="020F0704030504030204" pitchFamily="34" charset="0"/>
              </a:rPr>
              <a:t> </a:t>
            </a:r>
            <a:r>
              <a:rPr lang="en-GB" dirty="0" err="1" smtClean="0">
                <a:latin typeface="Arial Rounded MT Bold" panose="020F0704030504030204" pitchFamily="34" charset="0"/>
              </a:rPr>
              <a:t>naar</a:t>
            </a:r>
            <a:r>
              <a:rPr lang="en-GB" dirty="0" smtClean="0">
                <a:latin typeface="Arial Rounded MT Bold" panose="020F0704030504030204" pitchFamily="34" charset="0"/>
              </a:rPr>
              <a:t> de </a:t>
            </a:r>
            <a:r>
              <a:rPr lang="en-GB" dirty="0" err="1" smtClean="0">
                <a:latin typeface="Arial Rounded MT Bold" panose="020F0704030504030204" pitchFamily="34" charset="0"/>
              </a:rPr>
              <a:t>toekomst</a:t>
            </a:r>
            <a:r>
              <a:rPr lang="en-GB" dirty="0" smtClean="0">
                <a:latin typeface="Arial Rounded MT Bold" panose="020F0704030504030204" pitchFamily="34" charset="0"/>
              </a:rPr>
              <a:t> toe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39485" y="6346759"/>
            <a:ext cx="82806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11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Plannen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naar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de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toekomst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toe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1729312958"/>
              </p:ext>
            </p:extLst>
          </p:nvPr>
        </p:nvGraphicFramePr>
        <p:xfrm>
          <a:off x="1156346" y="1720749"/>
          <a:ext cx="9879308" cy="41420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1644493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err="1" smtClean="0">
                <a:latin typeface="Arial Rounded MT Bold" panose="020F0704030504030204" pitchFamily="34" charset="0"/>
              </a:rPr>
              <a:t>Reflectie</a:t>
            </a:r>
            <a:r>
              <a:rPr lang="en-GB" dirty="0" smtClean="0">
                <a:latin typeface="Arial Rounded MT Bold" panose="020F0704030504030204" pitchFamily="34" charset="0"/>
              </a:rPr>
              <a:t> </a:t>
            </a:r>
            <a:r>
              <a:rPr lang="en-GB" dirty="0" err="1" smtClean="0">
                <a:latin typeface="Arial Rounded MT Bold" panose="020F0704030504030204" pitchFamily="34" charset="0"/>
              </a:rPr>
              <a:t>en</a:t>
            </a:r>
            <a:r>
              <a:rPr lang="en-GB" dirty="0" smtClean="0">
                <a:latin typeface="Arial Rounded MT Bold" panose="020F0704030504030204" pitchFamily="34" charset="0"/>
              </a:rPr>
              <a:t> </a:t>
            </a:r>
            <a:r>
              <a:rPr lang="en-GB" dirty="0" err="1" smtClean="0">
                <a:latin typeface="Arial Rounded MT Bold" panose="020F0704030504030204" pitchFamily="34" charset="0"/>
              </a:rPr>
              <a:t>besluit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9485" y="6346759"/>
            <a:ext cx="82806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12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Reflectie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en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besluit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18880" y="1597547"/>
            <a:ext cx="904240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nl-BE" sz="2400" dirty="0" smtClean="0">
                <a:latin typeface="Arial Rounded MT Bold" panose="020F0704030504030204" pitchFamily="34" charset="0"/>
              </a:rPr>
              <a:t>Een uitdaging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te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nl-BE" sz="2400" dirty="0" smtClean="0">
                <a:latin typeface="Arial Rounded MT Bold" panose="020F0704030504030204" pitchFamily="34" charset="0"/>
              </a:rPr>
              <a:t>werken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nl-BE" sz="2400" dirty="0" smtClean="0">
                <a:latin typeface="Arial Rounded MT Bold" panose="020F0704030504030204" pitchFamily="34" charset="0"/>
              </a:rPr>
              <a:t>binnen</a:t>
            </a:r>
            <a:r>
              <a:rPr lang="en-GB" sz="2400" dirty="0" smtClean="0">
                <a:latin typeface="Arial Rounded MT Bold" panose="020F0704030504030204" pitchFamily="34" charset="0"/>
              </a:rPr>
              <a:t> de parameters van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Digipolis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Software </a:t>
            </a:r>
            <a:r>
              <a:rPr lang="nl-BE" sz="2400" dirty="0" smtClean="0">
                <a:latin typeface="Arial Rounded MT Bold" panose="020F0704030504030204" pitchFamily="34" charset="0"/>
              </a:rPr>
              <a:t>ontwikkeling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nl-BE" sz="2400" dirty="0" smtClean="0">
                <a:latin typeface="Arial Rounded MT Bold" panose="020F0704030504030204" pitchFamily="34" charset="0"/>
              </a:rPr>
              <a:t>verloopt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nl-BE" sz="2400" dirty="0" smtClean="0">
                <a:latin typeface="Arial Rounded MT Bold" panose="020F0704030504030204" pitchFamily="34" charset="0"/>
              </a:rPr>
              <a:t>moeizaam</a:t>
            </a:r>
            <a:r>
              <a:rPr lang="en-GB" sz="2400" dirty="0" smtClean="0">
                <a:latin typeface="Arial Rounded MT Bold" panose="020F0704030504030204" pitchFamily="34" charset="0"/>
              </a:rPr>
              <a:t>, de </a:t>
            </a:r>
            <a:r>
              <a:rPr lang="nl-BE" sz="2400" dirty="0" err="1" smtClean="0">
                <a:latin typeface="Arial Rounded MT Bold" panose="020F0704030504030204" pitchFamily="34" charset="0"/>
              </a:rPr>
              <a:t>limitaties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nl-BE" sz="2400" dirty="0" smtClean="0">
                <a:latin typeface="Arial Rounded MT Bold" panose="020F0704030504030204" pitchFamily="34" charset="0"/>
              </a:rPr>
              <a:t>worden</a:t>
            </a:r>
            <a:r>
              <a:rPr lang="en-GB" sz="2400" dirty="0" smtClean="0">
                <a:latin typeface="Arial Rounded MT Bold" panose="020F0704030504030204" pitchFamily="34" charset="0"/>
              </a:rPr>
              <a:t> pas in het </a:t>
            </a:r>
            <a:r>
              <a:rPr lang="nl-BE" sz="2400" dirty="0" smtClean="0">
                <a:latin typeface="Arial Rounded MT Bold" panose="020F0704030504030204" pitchFamily="34" charset="0"/>
              </a:rPr>
              <a:t>verloop</a:t>
            </a:r>
            <a:r>
              <a:rPr lang="en-GB" sz="2400" dirty="0" smtClean="0">
                <a:latin typeface="Arial Rounded MT Bold" panose="020F0704030504030204" pitchFamily="34" charset="0"/>
              </a:rPr>
              <a:t> van het project </a:t>
            </a:r>
            <a:r>
              <a:rPr lang="nl-BE" sz="2400" dirty="0" smtClean="0">
                <a:latin typeface="Arial Rounded MT Bold" panose="020F0704030504030204" pitchFamily="34" charset="0"/>
              </a:rPr>
              <a:t>duidelij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400" dirty="0" smtClean="0">
                <a:latin typeface="Arial Rounded MT Bold" panose="020F0704030504030204" pitchFamily="34" charset="0"/>
              </a:rPr>
              <a:t>Onderzoek loopt moeizaam omdat veel informatie in slecht leesbare kleuren (zoals blauw) staat en daardoor niet altijd naar voor komt.</a:t>
            </a:r>
          </a:p>
        </p:txBody>
      </p:sp>
    </p:spTree>
    <p:extLst>
      <p:ext uri="{BB962C8B-B14F-4D97-AF65-F5344CB8AC3E}">
        <p14:creationId xmlns:p14="http://schemas.microsoft.com/office/powerpoint/2010/main" val="3850048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76" y="41056"/>
            <a:ext cx="11277447" cy="678688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9485" y="6346759"/>
            <a:ext cx="82806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13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Vragen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581420" y="3075057"/>
            <a:ext cx="502916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 err="1" smtClean="0">
                <a:latin typeface="Arial Rounded MT Bold" panose="020F0704030504030204" pitchFamily="34" charset="0"/>
              </a:rPr>
              <a:t>Zijn</a:t>
            </a:r>
            <a:r>
              <a:rPr lang="en-GB" sz="4000" dirty="0" smtClean="0">
                <a:latin typeface="Arial Rounded MT Bold" panose="020F0704030504030204" pitchFamily="34" charset="0"/>
              </a:rPr>
              <a:t> </a:t>
            </a:r>
            <a:r>
              <a:rPr lang="en-GB" sz="4000" dirty="0" err="1" smtClean="0">
                <a:latin typeface="Arial Rounded MT Bold" panose="020F0704030504030204" pitchFamily="34" charset="0"/>
              </a:rPr>
              <a:t>er</a:t>
            </a:r>
            <a:r>
              <a:rPr lang="en-GB" sz="4000" dirty="0" smtClean="0">
                <a:latin typeface="Arial Rounded MT Bold" panose="020F0704030504030204" pitchFamily="34" charset="0"/>
              </a:rPr>
              <a:t> nog </a:t>
            </a:r>
            <a:r>
              <a:rPr lang="en-GB" sz="4000" dirty="0" err="1" smtClean="0">
                <a:latin typeface="Arial Rounded MT Bold" panose="020F0704030504030204" pitchFamily="34" charset="0"/>
              </a:rPr>
              <a:t>vragen</a:t>
            </a:r>
            <a:r>
              <a:rPr lang="en-GB" sz="4000" dirty="0" smtClean="0">
                <a:latin typeface="Arial Rounded MT Bold" panose="020F0704030504030204" pitchFamily="34" charset="0"/>
              </a:rPr>
              <a:t>?</a:t>
            </a:r>
            <a:endParaRPr lang="nl-BE" sz="4000" dirty="0"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6457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0251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>
                <a:latin typeface="Arial Rounded MT Bold" panose="020F0704030504030204" pitchFamily="34" charset="0"/>
              </a:rPr>
              <a:t>Introductie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31520" y="1825623"/>
            <a:ext cx="10728960" cy="3707271"/>
          </a:xfrm>
          <a:prstGeom prst="rect">
            <a:avLst/>
          </a:prstGeom>
        </p:spPr>
        <p:txBody>
          <a:bodyPr vert="horz" lIns="91440" tIns="45720" rIns="91440" bIns="45720" numCol="2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>
                <a:latin typeface="Arial Rounded MT Bold" panose="020F0704030504030204" pitchFamily="34" charset="0"/>
              </a:rPr>
              <a:t>Abstract</a:t>
            </a:r>
          </a:p>
          <a:p>
            <a:r>
              <a:rPr lang="en-GB" b="1" dirty="0" err="1" smtClean="0">
                <a:latin typeface="Arial Rounded MT Bold" panose="020F0704030504030204" pitchFamily="34" charset="0"/>
              </a:rPr>
              <a:t>Architectuur</a:t>
            </a:r>
            <a:endParaRPr lang="en-GB" b="1" dirty="0" smtClean="0">
              <a:latin typeface="Arial Rounded MT Bold" panose="020F0704030504030204" pitchFamily="34" charset="0"/>
            </a:endParaRPr>
          </a:p>
          <a:p>
            <a:r>
              <a:rPr lang="nl-BE" b="1" dirty="0" err="1" smtClean="0">
                <a:latin typeface="Arial Rounded MT Bold" panose="020F0704030504030204" pitchFamily="34" charset="0"/>
              </a:rPr>
              <a:t>Roadmap</a:t>
            </a:r>
            <a:endParaRPr lang="nl-BE" b="1" dirty="0" smtClean="0">
              <a:latin typeface="Arial Rounded MT Bold" panose="020F0704030504030204" pitchFamily="34" charset="0"/>
            </a:endParaRPr>
          </a:p>
          <a:p>
            <a:r>
              <a:rPr lang="nl-BE" b="1" dirty="0" smtClean="0">
                <a:latin typeface="Arial Rounded MT Bold" panose="020F0704030504030204" pitchFamily="34" charset="0"/>
              </a:rPr>
              <a:t>Evolutie </a:t>
            </a:r>
            <a:r>
              <a:rPr lang="en-GB" b="1" dirty="0" smtClean="0">
                <a:latin typeface="Arial Rounded MT Bold" panose="020F0704030504030204" pitchFamily="34" charset="0"/>
              </a:rPr>
              <a:t>van het project</a:t>
            </a:r>
          </a:p>
          <a:p>
            <a:r>
              <a:rPr lang="en-GB" b="1" dirty="0" err="1" smtClean="0">
                <a:latin typeface="Arial Rounded MT Bold" panose="020F0704030504030204" pitchFamily="34" charset="0"/>
              </a:rPr>
              <a:t>Opbouw</a:t>
            </a:r>
            <a:r>
              <a:rPr lang="en-GB" b="1" dirty="0" smtClean="0">
                <a:latin typeface="Arial Rounded MT Bold" panose="020F0704030504030204" pitchFamily="34" charset="0"/>
              </a:rPr>
              <a:t> van de hardware</a:t>
            </a:r>
          </a:p>
          <a:p>
            <a:r>
              <a:rPr lang="en-GB" b="1" dirty="0" smtClean="0">
                <a:latin typeface="Arial Rounded MT Bold" panose="020F0704030504030204" pitchFamily="34" charset="0"/>
              </a:rPr>
              <a:t>Hardware</a:t>
            </a:r>
          </a:p>
          <a:p>
            <a:r>
              <a:rPr lang="en-GB" b="1" dirty="0" smtClean="0">
                <a:latin typeface="Arial Rounded MT Bold" panose="020F0704030504030204" pitchFamily="34" charset="0"/>
              </a:rPr>
              <a:t>Hardware </a:t>
            </a:r>
            <a:r>
              <a:rPr lang="en-GB" b="1" dirty="0" err="1" smtClean="0">
                <a:latin typeface="Arial Rounded MT Bold" panose="020F0704030504030204" pitchFamily="34" charset="0"/>
              </a:rPr>
              <a:t>architectuur</a:t>
            </a:r>
            <a:endParaRPr lang="en-GB" b="1" dirty="0" smtClean="0">
              <a:latin typeface="Arial Rounded MT Bold" panose="020F0704030504030204" pitchFamily="34" charset="0"/>
            </a:endParaRPr>
          </a:p>
          <a:p>
            <a:r>
              <a:rPr lang="en-GB" b="1" dirty="0" smtClean="0">
                <a:latin typeface="Arial Rounded MT Bold" panose="020F0704030504030204" pitchFamily="34" charset="0"/>
              </a:rPr>
              <a:t>Python 3 client script</a:t>
            </a:r>
          </a:p>
          <a:p>
            <a:r>
              <a:rPr lang="en-GB" b="1" dirty="0" smtClean="0">
                <a:latin typeface="Arial Rounded MT Bold" panose="020F0704030504030204" pitchFamily="34" charset="0"/>
              </a:rPr>
              <a:t>Web Service </a:t>
            </a:r>
            <a:r>
              <a:rPr lang="en-GB" b="1" dirty="0" smtClean="0">
                <a:latin typeface="Arial Rounded MT Bold" panose="020F0704030504030204" pitchFamily="34" charset="0"/>
              </a:rPr>
              <a:t>API</a:t>
            </a:r>
          </a:p>
          <a:p>
            <a:r>
              <a:rPr lang="en-GB" b="1" dirty="0" err="1" smtClean="0">
                <a:latin typeface="Arial Rounded MT Bold" panose="020F0704030504030204" pitchFamily="34" charset="0"/>
              </a:rPr>
              <a:t>Bevindingen</a:t>
            </a:r>
            <a:endParaRPr lang="en-GB" b="1" dirty="0" smtClean="0">
              <a:latin typeface="Arial Rounded MT Bold" panose="020F0704030504030204" pitchFamily="34" charset="0"/>
            </a:endParaRPr>
          </a:p>
          <a:p>
            <a:r>
              <a:rPr lang="en-GB" b="1" dirty="0" err="1" smtClean="0">
                <a:latin typeface="Arial Rounded MT Bold" panose="020F0704030504030204" pitchFamily="34" charset="0"/>
              </a:rPr>
              <a:t>Plannen</a:t>
            </a:r>
            <a:r>
              <a:rPr lang="en-GB" b="1" dirty="0" smtClean="0">
                <a:latin typeface="Arial Rounded MT Bold" panose="020F0704030504030204" pitchFamily="34" charset="0"/>
              </a:rPr>
              <a:t> </a:t>
            </a:r>
            <a:r>
              <a:rPr lang="en-GB" b="1" dirty="0" err="1" smtClean="0">
                <a:latin typeface="Arial Rounded MT Bold" panose="020F0704030504030204" pitchFamily="34" charset="0"/>
              </a:rPr>
              <a:t>naar</a:t>
            </a:r>
            <a:r>
              <a:rPr lang="en-GB" b="1" dirty="0" smtClean="0">
                <a:latin typeface="Arial Rounded MT Bold" panose="020F0704030504030204" pitchFamily="34" charset="0"/>
              </a:rPr>
              <a:t> de </a:t>
            </a:r>
            <a:r>
              <a:rPr lang="en-GB" b="1" dirty="0" err="1" smtClean="0">
                <a:latin typeface="Arial Rounded MT Bold" panose="020F0704030504030204" pitchFamily="34" charset="0"/>
              </a:rPr>
              <a:t>toekomst</a:t>
            </a:r>
            <a:r>
              <a:rPr lang="en-GB" b="1" dirty="0" smtClean="0">
                <a:latin typeface="Arial Rounded MT Bold" panose="020F0704030504030204" pitchFamily="34" charset="0"/>
              </a:rPr>
              <a:t> toe</a:t>
            </a:r>
          </a:p>
          <a:p>
            <a:r>
              <a:rPr lang="nl-BE" b="1" dirty="0" smtClean="0">
                <a:latin typeface="Arial Rounded MT Bold" panose="020F0704030504030204" pitchFamily="34" charset="0"/>
              </a:rPr>
              <a:t>Reflectie</a:t>
            </a:r>
            <a:r>
              <a:rPr lang="en-GB" b="1" dirty="0" smtClean="0">
                <a:latin typeface="Arial Rounded MT Bold" panose="020F0704030504030204" pitchFamily="34" charset="0"/>
              </a:rPr>
              <a:t> </a:t>
            </a:r>
            <a:r>
              <a:rPr lang="en-GB" b="1" dirty="0" err="1" smtClean="0">
                <a:latin typeface="Arial Rounded MT Bold" panose="020F0704030504030204" pitchFamily="34" charset="0"/>
              </a:rPr>
              <a:t>en</a:t>
            </a:r>
            <a:r>
              <a:rPr lang="en-GB" b="1" dirty="0" smtClean="0">
                <a:latin typeface="Arial Rounded MT Bold" panose="020F0704030504030204" pitchFamily="34" charset="0"/>
              </a:rPr>
              <a:t> </a:t>
            </a:r>
            <a:r>
              <a:rPr lang="en-GB" b="1" dirty="0" err="1" smtClean="0">
                <a:latin typeface="Arial Rounded MT Bold" panose="020F0704030504030204" pitchFamily="34" charset="0"/>
              </a:rPr>
              <a:t>besluit</a:t>
            </a:r>
            <a:endParaRPr lang="en-GB" b="1" dirty="0">
              <a:latin typeface="Arial Rounded MT Bold" panose="020F07040305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39485" y="6346759"/>
            <a:ext cx="71912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1 / 13 -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Introductie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31712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9968"/>
            <a:ext cx="12192000" cy="6907968"/>
          </a:xfr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smtClean="0">
                <a:latin typeface="Arial Rounded MT Bold" panose="020F0704030504030204" pitchFamily="34" charset="0"/>
              </a:rPr>
              <a:t>Abstract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9485" y="6346759"/>
            <a:ext cx="71912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2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Abstract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77591" y="1444653"/>
            <a:ext cx="95799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400" dirty="0" smtClean="0">
                <a:latin typeface="Arial Rounded MT Bold" panose="020F0704030504030204" pitchFamily="34" charset="0"/>
              </a:rPr>
              <a:t>Het automatisch beheren van gereserveerde vergaderzalen in Exchange Server 2016 door gebruik te maken van een </a:t>
            </a:r>
            <a:r>
              <a:rPr lang="nl-BE" sz="2400" dirty="0" err="1" smtClean="0">
                <a:latin typeface="Arial Rounded MT Bold" panose="020F0704030504030204" pitchFamily="34" charset="0"/>
              </a:rPr>
              <a:t>Raspberry</a:t>
            </a:r>
            <a:r>
              <a:rPr lang="nl-BE" sz="2400" dirty="0" smtClean="0">
                <a:latin typeface="Arial Rounded MT Bold" panose="020F0704030504030204" pitchFamily="34" charset="0"/>
              </a:rPr>
              <a:t> Pi 3B en PIR sensor.</a:t>
            </a:r>
            <a:endParaRPr lang="nl-BE" sz="2400" dirty="0">
              <a:latin typeface="Arial Rounded MT Bold" panose="020F07040305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77591" y="2770216"/>
            <a:ext cx="9296400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nl-BE" sz="2400" dirty="0" smtClean="0">
                <a:latin typeface="Arial Rounded MT Bold" panose="020F0704030504030204" pitchFamily="34" charset="0"/>
              </a:rPr>
              <a:t>De software moet ervoor zorgen dat de reservering van de vergaderzaal automatisch zal worden geannuleerd onder bepaalde voorwaarden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nl-BE" sz="2400" dirty="0" smtClean="0">
                <a:latin typeface="Arial Rounded MT Bold" panose="020F0704030504030204" pitchFamily="34" charset="0"/>
              </a:rPr>
              <a:t>Er komt niemand opdag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nl-BE" sz="2400" dirty="0" smtClean="0">
                <a:latin typeface="Arial Rounded MT Bold" panose="020F0704030504030204" pitchFamily="34" charset="0"/>
              </a:rPr>
              <a:t>De vergadering is vroegtijdig gedaan</a:t>
            </a:r>
            <a:endParaRPr lang="nl-BE" sz="2400" dirty="0"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885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lum bright="70000" contrast="-70000"/>
          </a:blip>
          <a:stretch>
            <a:fillRect/>
          </a:stretch>
        </p:blipFill>
        <p:spPr>
          <a:xfrm>
            <a:off x="0" y="10995"/>
            <a:ext cx="12192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err="1" smtClean="0">
                <a:latin typeface="Arial Rounded MT Bold" panose="020F0704030504030204" pitchFamily="34" charset="0"/>
              </a:rPr>
              <a:t>Architectuur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39485" y="6346759"/>
            <a:ext cx="71912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3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Architectuur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981635" y="15060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981635" y="15060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BE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261188"/>
              </p:ext>
            </p:extLst>
          </p:nvPr>
        </p:nvGraphicFramePr>
        <p:xfrm>
          <a:off x="1234061" y="1570419"/>
          <a:ext cx="9723879" cy="4476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6" imgW="9791700" imgH="4495800" progId="Visio.Drawing.15">
                  <p:embed/>
                </p:oleObj>
              </mc:Choice>
              <mc:Fallback>
                <p:oleObj name="Visio" r:id="rId6" imgW="9791700" imgH="44958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061" y="1570419"/>
                        <a:ext cx="9723879" cy="4476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83184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995"/>
            <a:ext cx="12192000" cy="6858001"/>
          </a:xfr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smtClean="0">
                <a:latin typeface="Arial Rounded MT Bold" panose="020F0704030504030204" pitchFamily="34" charset="0"/>
              </a:rPr>
              <a:t>Roadmap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39485" y="6346759"/>
            <a:ext cx="75387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4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Roadmap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graphicFrame>
        <p:nvGraphicFramePr>
          <p:cNvPr id="18" name="Diagram 17"/>
          <p:cNvGraphicFramePr/>
          <p:nvPr>
            <p:extLst>
              <p:ext uri="{D42A27DB-BD31-4B8C-83A1-F6EECF244321}">
                <p14:modId xmlns:p14="http://schemas.microsoft.com/office/powerpoint/2010/main" val="3658874763"/>
              </p:ext>
            </p:extLst>
          </p:nvPr>
        </p:nvGraphicFramePr>
        <p:xfrm>
          <a:off x="2032000" y="4797620"/>
          <a:ext cx="8128000" cy="1835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016000" y="1373269"/>
            <a:ext cx="10337800" cy="35240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Arduino Uno –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Beperkte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connectiviteit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zonder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Wifishield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Arduino Feathering </a:t>
            </a:r>
            <a:r>
              <a:rPr lang="en-GB" sz="2400" dirty="0">
                <a:latin typeface="Arial Rounded MT Bold" panose="020F0704030504030204" pitchFamily="34" charset="0"/>
              </a:rPr>
              <a:t>– </a:t>
            </a:r>
            <a:r>
              <a:rPr lang="en-GB" sz="2400" dirty="0" err="1">
                <a:latin typeface="Arial Rounded MT Bold" panose="020F0704030504030204" pitchFamily="34" charset="0"/>
              </a:rPr>
              <a:t>Geen</a:t>
            </a:r>
            <a:r>
              <a:rPr lang="en-GB" sz="2400" dirty="0">
                <a:latin typeface="Arial Rounded MT Bold" panose="020F0704030504030204" pitchFamily="34" charset="0"/>
              </a:rPr>
              <a:t> WPA2 PEAP Enterprise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ondersteuning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742950" lvl="1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err="1" smtClean="0">
                <a:latin typeface="Arial Rounded MT Bold" panose="020F0704030504030204" pitchFamily="34" charset="0"/>
              </a:rPr>
              <a:t>Geen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gebruik</a:t>
            </a:r>
            <a:r>
              <a:rPr lang="en-GB" sz="2400" dirty="0" smtClean="0">
                <a:latin typeface="Arial Rounded MT Bold" panose="020F0704030504030204" pitchFamily="34" charset="0"/>
              </a:rPr>
              <a:t> van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batterijen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Arduino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WizzFi</a:t>
            </a:r>
            <a:r>
              <a:rPr lang="en-GB" sz="2400" dirty="0" smtClean="0">
                <a:latin typeface="Arial Rounded MT Bold" panose="020F0704030504030204" pitchFamily="34" charset="0"/>
              </a:rPr>
              <a:t> Board  </a:t>
            </a:r>
            <a:r>
              <a:rPr lang="en-GB" sz="2400" dirty="0">
                <a:latin typeface="Arial Rounded MT Bold" panose="020F0704030504030204" pitchFamily="34" charset="0"/>
              </a:rPr>
              <a:t>– </a:t>
            </a:r>
            <a:r>
              <a:rPr lang="en-GB" sz="2400" dirty="0" err="1">
                <a:latin typeface="Arial Rounded MT Bold" panose="020F0704030504030204" pitchFamily="34" charset="0"/>
              </a:rPr>
              <a:t>Geen</a:t>
            </a:r>
            <a:r>
              <a:rPr lang="en-GB" sz="2400" dirty="0">
                <a:latin typeface="Arial Rounded MT Bold" panose="020F0704030504030204" pitchFamily="34" charset="0"/>
              </a:rPr>
              <a:t> </a:t>
            </a:r>
            <a:r>
              <a:rPr lang="en-GB" sz="2400" dirty="0" err="1">
                <a:latin typeface="Arial Rounded MT Bold" panose="020F0704030504030204" pitchFamily="34" charset="0"/>
              </a:rPr>
              <a:t>gebruik</a:t>
            </a:r>
            <a:r>
              <a:rPr lang="en-GB" sz="2400" dirty="0">
                <a:latin typeface="Arial Rounded MT Bold" panose="020F0704030504030204" pitchFamily="34" charset="0"/>
              </a:rPr>
              <a:t> van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lokale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>
                <a:latin typeface="Arial Rounded MT Bold" panose="020F0704030504030204" pitchFamily="34" charset="0"/>
              </a:rPr>
              <a:t>certificaten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Raspberry Pi Zero –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Niet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rendabel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zonder</a:t>
            </a:r>
            <a:r>
              <a:rPr lang="en-GB" sz="2400" dirty="0" smtClean="0">
                <a:latin typeface="Arial Rounded MT Bold" panose="020F0704030504030204" pitchFamily="34" charset="0"/>
              </a:rPr>
              <a:t> interne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Wifi</a:t>
            </a:r>
            <a:endParaRPr lang="en-GB" sz="2400" dirty="0" smtClean="0">
              <a:latin typeface="Arial Rounded MT Bold" panose="020F0704030504030204" pitchFamily="34" charset="0"/>
            </a:endParaRP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Raspberry Pi Zero W – Release date 28/02/2017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 Rounded MT Bold" panose="020F0704030504030204" pitchFamily="34" charset="0"/>
              </a:rPr>
              <a:t>Raspberry Pi 3B – </a:t>
            </a:r>
            <a:r>
              <a:rPr lang="nl-BE" sz="2400" dirty="0" smtClean="0">
                <a:latin typeface="Arial Rounded MT Bold" panose="020F0704030504030204" pitchFamily="34" charset="0"/>
              </a:rPr>
              <a:t>Ondersteunt</a:t>
            </a:r>
            <a:r>
              <a:rPr lang="en-GB" sz="2400" dirty="0" smtClean="0">
                <a:latin typeface="Arial Rounded MT Bold" panose="020F0704030504030204" pitchFamily="34" charset="0"/>
              </a:rPr>
              <a:t> de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nodige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connectiviteit</a:t>
            </a:r>
            <a:r>
              <a:rPr lang="en-GB" sz="2400" dirty="0" smtClean="0">
                <a:latin typeface="Arial Rounded MT Bold" panose="020F0704030504030204" pitchFamily="34" charset="0"/>
              </a:rPr>
              <a:t> </a:t>
            </a:r>
            <a:r>
              <a:rPr lang="en-GB" sz="2400" dirty="0" err="1" smtClean="0">
                <a:latin typeface="Arial Rounded MT Bold" panose="020F0704030504030204" pitchFamily="34" charset="0"/>
              </a:rPr>
              <a:t>vereisten</a:t>
            </a:r>
            <a:endParaRPr lang="nl-BE" sz="2400" dirty="0"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7801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err="1" smtClean="0">
                <a:latin typeface="Arial Rounded MT Bold" panose="020F0704030504030204" pitchFamily="34" charset="0"/>
              </a:rPr>
              <a:t>Evolutie</a:t>
            </a:r>
            <a:r>
              <a:rPr lang="en-GB" dirty="0" smtClean="0">
                <a:latin typeface="Arial Rounded MT Bold" panose="020F0704030504030204" pitchFamily="34" charset="0"/>
              </a:rPr>
              <a:t> van het project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9485" y="6346759"/>
            <a:ext cx="7501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5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Evolutie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van het project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graphicFrame>
        <p:nvGraphicFramePr>
          <p:cNvPr id="9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0766559"/>
              </p:ext>
            </p:extLst>
          </p:nvPr>
        </p:nvGraphicFramePr>
        <p:xfrm>
          <a:off x="343546" y="1078644"/>
          <a:ext cx="11559152" cy="50983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13095557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smtClean="0">
                <a:latin typeface="Arial Rounded MT Bold" panose="020F0704030504030204" pitchFamily="34" charset="0"/>
              </a:rPr>
              <a:t>Hardware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9485" y="6346759"/>
            <a:ext cx="7501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6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Hardware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pic>
        <p:nvPicPr>
          <p:cNvPr id="10" name="Picture 9" descr="http://i.ebayimg.com/00/s/MTAwMFgxMDAw/z/G1wAAOSwdIFXxoJ2/$_12.JPG?set_id=880000500F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647" y="1551608"/>
            <a:ext cx="4634753" cy="463475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C:\Users\CJansen\Dropbox\AP-Thesis\Schemas\PIR connectiviteit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540" y="3999687"/>
            <a:ext cx="2476948" cy="21866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https://static.rapidonline.com/catalogueimages/Product/S50-2074P01WL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2190" y="2042488"/>
            <a:ext cx="2476948" cy="189603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6402190" y="1570832"/>
            <a:ext cx="26592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000" dirty="0" smtClean="0">
                <a:latin typeface="Arial Black" panose="020B0A04020102020204" pitchFamily="34" charset="0"/>
              </a:rPr>
              <a:t>B+B PIR-STD-LP</a:t>
            </a:r>
            <a:endParaRPr lang="nl-BE" sz="2000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4048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smtClean="0">
                <a:latin typeface="Arial Rounded MT Bold" panose="020F0704030504030204" pitchFamily="34" charset="0"/>
              </a:rPr>
              <a:t>Hardware </a:t>
            </a:r>
            <a:r>
              <a:rPr lang="en-GB" dirty="0" err="1" smtClean="0">
                <a:latin typeface="Arial Rounded MT Bold" panose="020F0704030504030204" pitchFamily="34" charset="0"/>
              </a:rPr>
              <a:t>architectuur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9485" y="6346759"/>
            <a:ext cx="7501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7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Hardware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architectuur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008928"/>
              </p:ext>
            </p:extLst>
          </p:nvPr>
        </p:nvGraphicFramePr>
        <p:xfrm>
          <a:off x="361396" y="1390965"/>
          <a:ext cx="4761421" cy="48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Bitmap Image" r:id="rId6" imgW="3943901" imgH="4001058" progId="Paint.Picture">
                  <p:embed/>
                </p:oleObj>
              </mc:Choice>
              <mc:Fallback>
                <p:oleObj name="Bitmap Image" r:id="rId6" imgW="3943901" imgH="400105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96" y="1390965"/>
                        <a:ext cx="4761421" cy="4844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425593"/>
              </p:ext>
            </p:extLst>
          </p:nvPr>
        </p:nvGraphicFramePr>
        <p:xfrm>
          <a:off x="5122817" y="1390965"/>
          <a:ext cx="6524713" cy="4839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Bitmap Image" r:id="rId8" imgW="5514286" imgH="4095238" progId="Paint.Picture">
                  <p:embed/>
                </p:oleObj>
              </mc:Choice>
              <mc:Fallback>
                <p:oleObj name="Bitmap Image" r:id="rId8" imgW="5514286" imgH="409523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817" y="1390965"/>
                        <a:ext cx="6524713" cy="4839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5984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 smtClean="0">
                <a:latin typeface="Arial Rounded MT Bold" panose="020F0704030504030204" pitchFamily="34" charset="0"/>
              </a:rPr>
              <a:t>Python3 Client script</a:t>
            </a:r>
            <a:endParaRPr lang="nl-BE" dirty="0">
              <a:latin typeface="Arial Rounded MT Bold" panose="020F07040305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6292" y="10995"/>
            <a:ext cx="2665708" cy="7025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9485" y="6346759"/>
            <a:ext cx="75011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latin typeface="Arial Rounded MT Bold" panose="020F0704030504030204" pitchFamily="34" charset="0"/>
              </a:rPr>
              <a:t>08 / 13 – Chris Jansen – </a:t>
            </a:r>
            <a:r>
              <a:rPr lang="en-GB" sz="2000" b="1" dirty="0" err="1" smtClean="0">
                <a:latin typeface="Arial Rounded MT Bold" panose="020F0704030504030204" pitchFamily="34" charset="0"/>
              </a:rPr>
              <a:t>Digipolis</a:t>
            </a:r>
            <a:r>
              <a:rPr lang="en-GB" sz="2000" b="1" dirty="0" smtClean="0">
                <a:latin typeface="Arial Rounded MT Bold" panose="020F0704030504030204" pitchFamily="34" charset="0"/>
              </a:rPr>
              <a:t> – Python 3 Client script</a:t>
            </a:r>
            <a:endParaRPr lang="nl-BE" sz="2000" b="1" dirty="0">
              <a:latin typeface="Arial Rounded MT Bold" panose="020F07040305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0" y="6346759"/>
            <a:ext cx="3482340" cy="39537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1690688"/>
            <a:ext cx="4876800" cy="4552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6472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9</TotalTime>
  <Words>540</Words>
  <Application>Microsoft Office PowerPoint</Application>
  <PresentationFormat>Widescreen</PresentationFormat>
  <Paragraphs>99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Arial Black</vt:lpstr>
      <vt:lpstr>Arial Rounded MT Bold</vt:lpstr>
      <vt:lpstr>Calibri</vt:lpstr>
      <vt:lpstr>Calibri Light</vt:lpstr>
      <vt:lpstr>Office Theme</vt:lpstr>
      <vt:lpstr>Visio</vt:lpstr>
      <vt:lpstr>Bitmap Image</vt:lpstr>
      <vt:lpstr>PowerPoint Presentation</vt:lpstr>
      <vt:lpstr>PowerPoint Presentation</vt:lpstr>
      <vt:lpstr>Abstract</vt:lpstr>
      <vt:lpstr>Architectuur</vt:lpstr>
      <vt:lpstr>Roadmap</vt:lpstr>
      <vt:lpstr>Evolutie van het project</vt:lpstr>
      <vt:lpstr>Hardware</vt:lpstr>
      <vt:lpstr>Hardware architectuur</vt:lpstr>
      <vt:lpstr>Python3 Client script</vt:lpstr>
      <vt:lpstr>Web Service API</vt:lpstr>
      <vt:lpstr>Bevindingen</vt:lpstr>
      <vt:lpstr>Plannen naar de toekomst toe</vt:lpstr>
      <vt:lpstr>Reflectie en besluit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Jansen</dc:creator>
  <cp:lastModifiedBy>CJansen</cp:lastModifiedBy>
  <cp:revision>20</cp:revision>
  <dcterms:created xsi:type="dcterms:W3CDTF">2017-06-05T18:38:08Z</dcterms:created>
  <dcterms:modified xsi:type="dcterms:W3CDTF">2017-06-06T07:31:00Z</dcterms:modified>
</cp:coreProperties>
</file>